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EB09DD" w:rsidRPr="00F76DFE" w:rsidRDefault="00031908" w:rsidP="00A65189">
      <w:pPr>
        <w:pStyle w:val="NormalWeb"/>
        <w:spacing w:after="0"/>
        <w:ind w:left="720"/>
        <w:rPr>
          <w:b/>
          <w:bCs/>
          <w:sz w:val="36"/>
          <w:szCs w:val="36"/>
        </w:rPr>
      </w:pPr>
      <w:r w:rsidRPr="00F76DFE">
        <w:rPr>
          <w:b/>
          <w:bCs/>
          <w:sz w:val="36"/>
          <w:szCs w:val="36"/>
        </w:rPr>
        <w:t xml:space="preserve">Projet </w:t>
      </w:r>
      <w:r w:rsidR="00EB09DD" w:rsidRPr="00F76DFE">
        <w:rPr>
          <w:b/>
          <w:bCs/>
          <w:sz w:val="36"/>
          <w:szCs w:val="36"/>
        </w:rPr>
        <w:t xml:space="preserve">infrastructure </w:t>
      </w:r>
      <w:r w:rsidR="00114AD0" w:rsidRPr="00F76DFE">
        <w:rPr>
          <w:b/>
          <w:bCs/>
          <w:sz w:val="36"/>
          <w:szCs w:val="36"/>
        </w:rPr>
        <w:t>informatique</w:t>
      </w:r>
    </w:p>
    <w:p w:rsidR="00031908" w:rsidRPr="00F76DFE" w:rsidRDefault="00EB09DD" w:rsidP="00A65189">
      <w:pPr>
        <w:pStyle w:val="NormalWeb"/>
        <w:spacing w:after="0"/>
        <w:ind w:left="720"/>
        <w:rPr>
          <w:b/>
          <w:bCs/>
          <w:sz w:val="36"/>
          <w:szCs w:val="36"/>
        </w:rPr>
      </w:pPr>
      <w:r w:rsidRPr="00F76DFE">
        <w:rPr>
          <w:b/>
          <w:bCs/>
          <w:sz w:val="36"/>
          <w:szCs w:val="36"/>
        </w:rPr>
        <w:t xml:space="preserve"> « Galates sans frontières »</w:t>
      </w:r>
    </w:p>
    <w:p w:rsidR="00031908" w:rsidRPr="00F76DFE" w:rsidRDefault="00031908" w:rsidP="00EB09DD">
      <w:pPr>
        <w:pStyle w:val="NormalWeb"/>
        <w:spacing w:after="0"/>
        <w:ind w:firstLine="708"/>
        <w:rPr>
          <w:b/>
          <w:bCs/>
        </w:rPr>
      </w:pPr>
      <w:r w:rsidRPr="00F76DFE">
        <w:rPr>
          <w:b/>
          <w:bCs/>
          <w:u w:val="single"/>
        </w:rPr>
        <w:t>Date du document :</w:t>
      </w:r>
      <w:r w:rsidRPr="00F76DFE">
        <w:rPr>
          <w:b/>
          <w:bCs/>
        </w:rPr>
        <w:t xml:space="preserve"> </w:t>
      </w:r>
      <w:r w:rsidR="00D8096B">
        <w:rPr>
          <w:b/>
          <w:bCs/>
        </w:rPr>
        <w:t>14</w:t>
      </w:r>
      <w:r w:rsidRPr="00F76DFE">
        <w:rPr>
          <w:b/>
          <w:bCs/>
        </w:rPr>
        <w:t>.</w:t>
      </w:r>
      <w:r w:rsidR="00D8096B">
        <w:rPr>
          <w:b/>
          <w:bCs/>
        </w:rPr>
        <w:t>01.2013</w:t>
      </w:r>
    </w:p>
    <w:p w:rsidR="00DC4ECA" w:rsidRPr="00F76DFE" w:rsidRDefault="00031908" w:rsidP="00F31946">
      <w:pPr>
        <w:pStyle w:val="NormalWeb"/>
        <w:spacing w:after="0"/>
        <w:ind w:left="720"/>
        <w:rPr>
          <w:b/>
          <w:bCs/>
        </w:rPr>
      </w:pPr>
      <w:r w:rsidRPr="00F76DFE">
        <w:rPr>
          <w:b/>
          <w:bCs/>
          <w:u w:val="single"/>
        </w:rPr>
        <w:t>Auteur :</w:t>
      </w:r>
      <w:r w:rsidR="00F31946" w:rsidRPr="00F76DFE">
        <w:rPr>
          <w:b/>
          <w:bCs/>
        </w:rPr>
        <w:t xml:space="preserve"> REMY Thomas </w:t>
      </w:r>
    </w:p>
    <w:p w:rsidR="004E0D26" w:rsidRPr="00F76DFE" w:rsidRDefault="00910BD8" w:rsidP="004E0D26">
      <w:pPr>
        <w:pStyle w:val="NormalWeb"/>
        <w:spacing w:after="0"/>
        <w:ind w:left="720"/>
        <w:rPr>
          <w:b/>
          <w:bCs/>
        </w:rPr>
      </w:pPr>
      <w:r w:rsidRPr="00F76DFE">
        <w:rPr>
          <w:b/>
          <w:bCs/>
          <w:u w:val="single"/>
        </w:rPr>
        <w:t>Société </w:t>
      </w:r>
      <w:proofErr w:type="gramStart"/>
      <w:r w:rsidRPr="00F76DFE">
        <w:rPr>
          <w:b/>
          <w:bCs/>
          <w:u w:val="single"/>
        </w:rPr>
        <w:t>:</w:t>
      </w:r>
      <w:r w:rsidRPr="00F76DFE">
        <w:rPr>
          <w:b/>
          <w:bCs/>
        </w:rPr>
        <w:t xml:space="preserve">  </w:t>
      </w:r>
      <w:proofErr w:type="spellStart"/>
      <w:r w:rsidR="00AE4450" w:rsidRPr="00F76DFE">
        <w:rPr>
          <w:b/>
          <w:bCs/>
        </w:rPr>
        <w:t>Tomprod</w:t>
      </w:r>
      <w:proofErr w:type="spellEnd"/>
      <w:proofErr w:type="gramEnd"/>
      <w:r w:rsidR="00AE4450" w:rsidRPr="00F76DFE">
        <w:rPr>
          <w:b/>
          <w:bCs/>
        </w:rPr>
        <w:t xml:space="preserve"> </w:t>
      </w:r>
      <w:r w:rsidRPr="00F76DFE">
        <w:rPr>
          <w:b/>
          <w:bCs/>
        </w:rPr>
        <w:t>S.A.</w:t>
      </w: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A65189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DC4ECA" w:rsidRPr="00F76DFE" w:rsidRDefault="00DC4ECA" w:rsidP="00DC4ECA">
      <w:pPr>
        <w:pStyle w:val="NormalWeb"/>
        <w:spacing w:after="0"/>
        <w:ind w:left="720"/>
        <w:rPr>
          <w:b/>
          <w:bCs/>
        </w:rPr>
      </w:pPr>
    </w:p>
    <w:p w:rsidR="008546DE" w:rsidRPr="00F76DFE" w:rsidRDefault="008546DE" w:rsidP="008546DE">
      <w:pPr>
        <w:pStyle w:val="NormalWeb"/>
        <w:spacing w:after="0"/>
        <w:rPr>
          <w:b/>
          <w:bCs/>
          <w:sz w:val="36"/>
          <w:szCs w:val="36"/>
        </w:rPr>
      </w:pPr>
    </w:p>
    <w:p w:rsidR="00A0015A" w:rsidRPr="00F76DFE" w:rsidRDefault="00A0015A" w:rsidP="00A0015A">
      <w:pPr>
        <w:pStyle w:val="Title"/>
        <w:rPr>
          <w:rFonts w:ascii="Times New Roman" w:hAnsi="Times New Roman" w:cs="Times New Roman"/>
        </w:rPr>
      </w:pPr>
    </w:p>
    <w:p w:rsidR="00A0015A" w:rsidRPr="00F76DFE" w:rsidRDefault="00A0015A" w:rsidP="00A946EC">
      <w:pPr>
        <w:pStyle w:val="Title"/>
        <w:rPr>
          <w:rFonts w:ascii="Times New Roman" w:hAnsi="Times New Roman" w:cs="Times New Roman"/>
        </w:rPr>
      </w:pPr>
    </w:p>
    <w:p w:rsidR="005B6670" w:rsidRPr="00F76DFE" w:rsidRDefault="005B6670" w:rsidP="00A946EC">
      <w:pPr>
        <w:pStyle w:val="Title"/>
        <w:rPr>
          <w:rFonts w:ascii="Times New Roman" w:hAnsi="Times New Roman" w:cs="Times New Roman"/>
        </w:rPr>
      </w:pPr>
    </w:p>
    <w:p w:rsidR="005B6670" w:rsidRPr="00F76DFE" w:rsidRDefault="005B6670" w:rsidP="005902BA"/>
    <w:p w:rsidR="00F726F1" w:rsidRPr="00F76DFE" w:rsidRDefault="003F5308" w:rsidP="00A946EC">
      <w:pPr>
        <w:pStyle w:val="Title"/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lastRenderedPageBreak/>
        <w:t>Avant propos</w:t>
      </w:r>
    </w:p>
    <w:p w:rsidR="00F726F1" w:rsidRPr="00F76DFE" w:rsidRDefault="009073D7" w:rsidP="0037738B">
      <w:pPr>
        <w:pStyle w:val="NormalWeb"/>
        <w:spacing w:after="0"/>
        <w:ind w:left="720"/>
        <w:rPr>
          <w:bCs/>
        </w:rPr>
      </w:pPr>
      <w:r w:rsidRPr="00F76DFE">
        <w:rPr>
          <w:bCs/>
        </w:rPr>
        <w:t>L’association « Galates sans frontières » est en pleine expansion, et amène naturellement cette dernière à renouveler et optimiser son infrastructure</w:t>
      </w:r>
      <w:r w:rsidR="00BF640C" w:rsidRPr="00F76DFE">
        <w:rPr>
          <w:bCs/>
        </w:rPr>
        <w:t xml:space="preserve"> </w:t>
      </w:r>
      <w:r w:rsidR="0037738B" w:rsidRPr="00F76DFE">
        <w:rPr>
          <w:bCs/>
        </w:rPr>
        <w:t>et son organisation informatique.</w:t>
      </w:r>
      <w:r w:rsidR="0037738B" w:rsidRPr="00F76DFE">
        <w:rPr>
          <w:bCs/>
        </w:rPr>
        <w:br/>
      </w:r>
      <w:r w:rsidR="00960C2F" w:rsidRPr="00F76DFE">
        <w:rPr>
          <w:bCs/>
        </w:rPr>
        <w:br/>
      </w:r>
      <w:r w:rsidR="00610F86" w:rsidRPr="00F76DFE">
        <w:rPr>
          <w:bCs/>
        </w:rPr>
        <w:t>La présente étude a pour objectif d</w:t>
      </w:r>
      <w:r w:rsidR="0031005C" w:rsidRPr="00F76DFE">
        <w:rPr>
          <w:bCs/>
        </w:rPr>
        <w:t>e comprendre les besoins</w:t>
      </w:r>
      <w:r w:rsidR="000D2259" w:rsidRPr="00F76DFE">
        <w:rPr>
          <w:bCs/>
        </w:rPr>
        <w:t xml:space="preserve"> </w:t>
      </w:r>
      <w:r w:rsidR="005D36ED" w:rsidRPr="00F76DFE">
        <w:rPr>
          <w:bCs/>
        </w:rPr>
        <w:t xml:space="preserve">de l’association </w:t>
      </w:r>
      <w:r w:rsidR="000D2259" w:rsidRPr="00F76DFE">
        <w:rPr>
          <w:bCs/>
        </w:rPr>
        <w:t>« Galates sans frontières »</w:t>
      </w:r>
      <w:r w:rsidR="00233414" w:rsidRPr="00F76DFE">
        <w:rPr>
          <w:bCs/>
        </w:rPr>
        <w:t>, et de proposer des solutions optimales</w:t>
      </w:r>
      <w:r w:rsidR="002D664E" w:rsidRPr="00F76DFE">
        <w:rPr>
          <w:bCs/>
        </w:rPr>
        <w:t xml:space="preserve"> </w:t>
      </w:r>
      <w:r w:rsidR="00AE0786" w:rsidRPr="00F76DFE">
        <w:rPr>
          <w:bCs/>
        </w:rPr>
        <w:t xml:space="preserve">par rapport </w:t>
      </w:r>
      <w:r w:rsidR="002D664E" w:rsidRPr="00F76DFE">
        <w:rPr>
          <w:bCs/>
        </w:rPr>
        <w:t xml:space="preserve">aux besoins </w:t>
      </w:r>
      <w:r w:rsidR="00923415" w:rsidRPr="00F76DFE">
        <w:rPr>
          <w:bCs/>
        </w:rPr>
        <w:t>exprimés.</w:t>
      </w:r>
    </w:p>
    <w:p w:rsidR="008B6E67" w:rsidRPr="00F76DFE" w:rsidRDefault="001738AD" w:rsidP="00DC4ECA">
      <w:pPr>
        <w:pStyle w:val="NormalWeb"/>
        <w:spacing w:after="0"/>
        <w:ind w:left="720"/>
        <w:rPr>
          <w:bCs/>
        </w:rPr>
      </w:pPr>
      <w:r w:rsidRPr="00F76DFE">
        <w:rPr>
          <w:bCs/>
        </w:rPr>
        <w:t>Après avoir décrit la situation de l’association</w:t>
      </w:r>
      <w:r w:rsidR="00A64C9B" w:rsidRPr="00F76DFE">
        <w:rPr>
          <w:bCs/>
        </w:rPr>
        <w:t xml:space="preserve"> et son organisation, nous analyserons le matériel, puis l’organisation du réseau de communications, pour nous intéresser ensuite à l’aspect logiciel, pour finir sur l’analyse de l’organisation informatique que nous vous proposons de mettre en place au sein de votre association.</w:t>
      </w: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B21242" w:rsidRPr="00F76DFE" w:rsidRDefault="00B21242" w:rsidP="00DC4ECA">
      <w:pPr>
        <w:pStyle w:val="NormalWeb"/>
        <w:spacing w:after="0"/>
        <w:ind w:left="720"/>
        <w:rPr>
          <w:b/>
          <w:bCs/>
        </w:rPr>
      </w:pPr>
    </w:p>
    <w:p w:rsidR="00B21242" w:rsidRPr="00F76DFE" w:rsidRDefault="00B21242" w:rsidP="00DC4ECA">
      <w:pPr>
        <w:pStyle w:val="NormalWeb"/>
        <w:spacing w:after="0"/>
        <w:ind w:left="720"/>
        <w:rPr>
          <w:b/>
          <w:bCs/>
        </w:rPr>
      </w:pPr>
    </w:p>
    <w:p w:rsidR="00B21242" w:rsidRPr="00F76DFE" w:rsidRDefault="00B21242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DC4ECA">
      <w:pPr>
        <w:pStyle w:val="NormalWeb"/>
        <w:spacing w:after="0"/>
        <w:ind w:left="720"/>
        <w:rPr>
          <w:b/>
          <w:bCs/>
        </w:rPr>
      </w:pPr>
    </w:p>
    <w:p w:rsidR="00F726F1" w:rsidRPr="00F76DFE" w:rsidRDefault="00F726F1" w:rsidP="004D2C7D">
      <w:pPr>
        <w:pStyle w:val="NormalWeb"/>
        <w:spacing w:after="0"/>
        <w:rPr>
          <w:b/>
          <w:bCs/>
        </w:rPr>
      </w:pPr>
    </w:p>
    <w:p w:rsidR="00A223FA" w:rsidRPr="00F76DFE" w:rsidRDefault="00A223FA" w:rsidP="00DC4ECA">
      <w:pPr>
        <w:pStyle w:val="NormalWeb"/>
        <w:spacing w:after="0"/>
        <w:ind w:left="720"/>
        <w:rPr>
          <w:b/>
          <w:bCs/>
        </w:rPr>
      </w:pPr>
    </w:p>
    <w:p w:rsidR="00796D0F" w:rsidRPr="00F76DFE" w:rsidRDefault="00796D0F" w:rsidP="00DC4ECA">
      <w:pPr>
        <w:pStyle w:val="NormalWeb"/>
        <w:spacing w:after="0"/>
        <w:ind w:left="720"/>
        <w:rPr>
          <w:b/>
          <w:bCs/>
        </w:rPr>
      </w:pPr>
    </w:p>
    <w:p w:rsidR="00796D0F" w:rsidRPr="00F76DFE" w:rsidRDefault="00796D0F" w:rsidP="00DC4ECA">
      <w:pPr>
        <w:pStyle w:val="NormalWeb"/>
        <w:spacing w:after="0"/>
        <w:ind w:left="720"/>
        <w:rPr>
          <w:b/>
          <w:bCs/>
        </w:rPr>
      </w:pPr>
    </w:p>
    <w:sdt>
      <w:sdtPr>
        <w:rPr>
          <w:rFonts w:ascii="Times New Roman" w:hAnsi="Times New Roman" w:cs="Times New Roman"/>
        </w:rPr>
        <w:id w:val="562382111"/>
        <w:docPartObj>
          <w:docPartGallery w:val="Table of Contents"/>
          <w:docPartUnique/>
        </w:docPartObj>
      </w:sdtPr>
      <w:sdtContent>
        <w:p w:rsidR="00683765" w:rsidRPr="00F76DFE" w:rsidRDefault="00B21242" w:rsidP="008D2062">
          <w:pPr>
            <w:rPr>
              <w:rFonts w:ascii="Times New Roman" w:hAnsi="Times New Roman" w:cs="Times New Roman"/>
            </w:rPr>
          </w:pPr>
          <w:r w:rsidRPr="00F76DFE">
            <w:rPr>
              <w:rStyle w:val="Heading1Char"/>
              <w:rFonts w:ascii="Times New Roman" w:hAnsi="Times New Roman" w:cs="Times New Roman"/>
            </w:rPr>
            <w:t>Table des matières</w:t>
          </w:r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 w:rsidRPr="00F76DFE">
            <w:rPr>
              <w:rFonts w:ascii="Times New Roman" w:hAnsi="Times New Roman" w:cs="Times New Roman"/>
            </w:rPr>
            <w:fldChar w:fldCharType="begin"/>
          </w:r>
          <w:r w:rsidR="00683765" w:rsidRPr="00F76DFE">
            <w:rPr>
              <w:rFonts w:ascii="Times New Roman" w:hAnsi="Times New Roman" w:cs="Times New Roman"/>
            </w:rPr>
            <w:instrText xml:space="preserve"> TOC \o "1-3" \h \z \u </w:instrText>
          </w:r>
          <w:r w:rsidRPr="00F76DFE">
            <w:rPr>
              <w:rFonts w:ascii="Times New Roman" w:hAnsi="Times New Roman" w:cs="Times New Roman"/>
            </w:rPr>
            <w:fldChar w:fldCharType="separate"/>
          </w:r>
          <w:hyperlink w:anchor="_Toc345888754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1. Synthèse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55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2. Situation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56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2.1 L’organisation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57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2.2 Personne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58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2.3 Informatique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59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2.4 Problèmes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0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2.5 Besoins exprimés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1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2.6 Moyens financiers et donations :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2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3. Matérie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3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3.1 Introduction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4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3.2 Inventaire du matérie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5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3.3 Propositions de matérie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6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3.4 Aménagement de la salle serveur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7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3.5 Schéma rack serveur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8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4. Réseau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69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4.1 Adressage TCP/IP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0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4.3 Convention de nommage et adresses IP des principaux nœuds du réseau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1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4.4 Câblage informatique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2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5. Logicie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3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5.1 Stations de travai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4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5.2 Serveur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5" w:history="1">
            <w:r w:rsidR="00881836" w:rsidRPr="00465BD2">
              <w:rPr>
                <w:rStyle w:val="Hyperlink"/>
                <w:noProof/>
              </w:rPr>
              <w:t>5.3 Configuration RAID pour les serveurs/NAS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6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5.4 Support technique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7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6. Organisation informatique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8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6.1 Analyse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79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6.2 Priorité des actions à entreprendre par ordre décroissant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0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6.3 Solution de sauvegarde des données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1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6.4 Proposition d’accord de niveau de service (SLA) pour la fourniture de support par l'équipe informatique de l'association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2" w:history="1">
            <w:r w:rsidR="00881836" w:rsidRPr="00465BD2">
              <w:rPr>
                <w:rStyle w:val="Hyperlink"/>
                <w:noProof/>
              </w:rPr>
              <w:t>6.5 Proposition de charte d’utilisation de l’outil informatique par les utilisateurs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3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Annexe 1 : Matérie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4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Annexe 2 : Processus ITIL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5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Annexe 3 : Planification domaine Windows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6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Rôles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7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Rôle « Services de domaine Active Directory »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8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Rôle « Serveur DNS »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89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Rôle « Serveur de fichiers » :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90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Rôle « services de documents et d’impression » :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91" w:history="1">
            <w:r w:rsidR="00881836" w:rsidRPr="00465BD2">
              <w:rPr>
                <w:rStyle w:val="Hyperlink"/>
                <w:rFonts w:ascii="Times New Roman" w:hAnsi="Times New Roman" w:cs="Times New Roman"/>
                <w:noProof/>
              </w:rPr>
              <w:t>GPO (Group Policy Objects)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92" w:history="1">
            <w:r w:rsidR="00881836" w:rsidRPr="00465BD2">
              <w:rPr>
                <w:rStyle w:val="Hyperlink"/>
                <w:noProof/>
              </w:rPr>
              <w:t>Annexe 4 : Schéma du réseau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836" w:rsidRDefault="00E660D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45888793" w:history="1">
            <w:r w:rsidR="00881836" w:rsidRPr="00465BD2">
              <w:rPr>
                <w:rStyle w:val="Hyperlink"/>
                <w:noProof/>
              </w:rPr>
              <w:t>Annexe 5 : Sauvegarde : Réplication de NAS-01 (Association) vers NAS-02 (Domicile du directeur)</w:t>
            </w:r>
            <w:r w:rsidR="0088183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81836">
              <w:rPr>
                <w:noProof/>
                <w:webHidden/>
              </w:rPr>
              <w:instrText xml:space="preserve"> PAGEREF _Toc345888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1836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3765" w:rsidRPr="00F76DFE" w:rsidRDefault="00E660D5">
          <w:pPr>
            <w:rPr>
              <w:rFonts w:ascii="Times New Roman" w:hAnsi="Times New Roman" w:cs="Times New Roman"/>
            </w:rPr>
          </w:pPr>
          <w:r w:rsidRPr="00F76DFE">
            <w:rPr>
              <w:rFonts w:ascii="Times New Roman" w:hAnsi="Times New Roman" w:cs="Times New Roman"/>
            </w:rPr>
            <w:fldChar w:fldCharType="end"/>
          </w:r>
        </w:p>
      </w:sdtContent>
    </w:sdt>
    <w:p w:rsidR="00A65189" w:rsidRPr="00F76DFE" w:rsidRDefault="00A65189" w:rsidP="008D2062">
      <w:pPr>
        <w:rPr>
          <w:rFonts w:ascii="Times New Roman" w:hAnsi="Times New Roman" w:cs="Times New Roman"/>
        </w:rPr>
      </w:pPr>
    </w:p>
    <w:p w:rsidR="00DC4ECA" w:rsidRPr="00F76DFE" w:rsidRDefault="00DC4ECA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796D0F" w:rsidRPr="00F76DFE" w:rsidRDefault="00796D0F" w:rsidP="00A65189">
      <w:pPr>
        <w:pStyle w:val="NormalWeb"/>
        <w:spacing w:after="0"/>
      </w:pPr>
    </w:p>
    <w:p w:rsidR="000F4542" w:rsidRPr="00F76DFE" w:rsidRDefault="00B65E35" w:rsidP="00E45F1C">
      <w:pPr>
        <w:pStyle w:val="Heading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br/>
      </w:r>
      <w:bookmarkStart w:id="0" w:name="_Toc345888754"/>
      <w:r w:rsidR="00E45F1C" w:rsidRPr="00F76DFE">
        <w:rPr>
          <w:rFonts w:ascii="Times New Roman" w:hAnsi="Times New Roman" w:cs="Times New Roman"/>
        </w:rPr>
        <w:t>1. Synthèse</w:t>
      </w:r>
      <w:bookmarkEnd w:id="0"/>
    </w:p>
    <w:p w:rsidR="00D9558A" w:rsidRPr="00F76DFE" w:rsidRDefault="00975CC9" w:rsidP="00141C55">
      <w:pPr>
        <w:pStyle w:val="NormalWeb"/>
        <w:spacing w:after="0"/>
      </w:pPr>
      <w:r w:rsidRPr="00F76DFE">
        <w:t>Afin de répondre au mieux à vos attentes, nous vous proposons de réorganiser et de renouveler votre infrastructure informatique</w:t>
      </w:r>
      <w:r w:rsidR="00281F95" w:rsidRPr="00F76DFE">
        <w:t>.</w:t>
      </w:r>
    </w:p>
    <w:p w:rsidR="00C47540" w:rsidRPr="00F76DFE" w:rsidRDefault="00176911" w:rsidP="00C47540">
      <w:pPr>
        <w:pStyle w:val="NormalWeb"/>
        <w:spacing w:after="0"/>
      </w:pPr>
      <w:r w:rsidRPr="00F76DFE">
        <w:t>Pour ce faire, nous proposons</w:t>
      </w:r>
      <w:r w:rsidR="00250A2F" w:rsidRPr="00F76DFE">
        <w:t xml:space="preserve"> </w:t>
      </w:r>
      <w:r w:rsidRPr="00F76DFE">
        <w:t xml:space="preserve">deux alternatives matérielles. Ces alternatives sont centrées sur le renouvellement </w:t>
      </w:r>
      <w:r w:rsidR="00F04604">
        <w:t xml:space="preserve">plus ou moins </w:t>
      </w:r>
      <w:r w:rsidRPr="00F76DFE">
        <w:t xml:space="preserve">partiel </w:t>
      </w:r>
      <w:r w:rsidR="00EB1297" w:rsidRPr="00F76DFE">
        <w:t xml:space="preserve">du parc de </w:t>
      </w:r>
      <w:r w:rsidR="00763109" w:rsidRPr="00F76DFE">
        <w:t>stations de travail</w:t>
      </w:r>
      <w:r w:rsidR="00424477" w:rsidRPr="00F76DFE">
        <w:t xml:space="preserve">, </w:t>
      </w:r>
      <w:r w:rsidR="001C7957" w:rsidRPr="00F76DFE">
        <w:t>étant donné que cela constitue une</w:t>
      </w:r>
      <w:r w:rsidR="00937070" w:rsidRPr="00F76DFE">
        <w:t xml:space="preserve"> très grande partie du budget</w:t>
      </w:r>
      <w:r w:rsidR="00DF2E8D" w:rsidRPr="00F76DFE">
        <w:t xml:space="preserve">, par le nombre d’utilisateurs potentiellement présents </w:t>
      </w:r>
      <w:r w:rsidR="002D18E8" w:rsidRPr="00F76DFE">
        <w:t>simultanément à l’association</w:t>
      </w:r>
      <w:r w:rsidR="002D7A96" w:rsidRPr="00F76DFE">
        <w:t>.</w:t>
      </w:r>
      <w:r w:rsidR="000078D1" w:rsidRPr="00F76DFE">
        <w:br/>
      </w:r>
      <w:r w:rsidR="00816669" w:rsidRPr="00F76DFE">
        <w:br/>
      </w:r>
      <w:r w:rsidR="00DB0D14" w:rsidRPr="00F76DFE">
        <w:t xml:space="preserve">Nous </w:t>
      </w:r>
      <w:r w:rsidR="0071492B" w:rsidRPr="00F76DFE">
        <w:t>vous proposons de ne</w:t>
      </w:r>
      <w:r w:rsidR="00882815" w:rsidRPr="00F76DFE">
        <w:t xml:space="preserve"> pas faire varier, en termes de coûts, </w:t>
      </w:r>
      <w:r w:rsidR="00DB0D14" w:rsidRPr="00F76DFE">
        <w:t xml:space="preserve">la partie matériels « serveur » et « réseaux », car </w:t>
      </w:r>
      <w:r w:rsidR="008B40FC" w:rsidRPr="00F76DFE">
        <w:t>nous pensons qu’il est souhaitable d’</w:t>
      </w:r>
      <w:r w:rsidR="009D6127" w:rsidRPr="00F76DFE">
        <w:t>offrir</w:t>
      </w:r>
      <w:r w:rsidR="00704056" w:rsidRPr="00F76DFE">
        <w:t xml:space="preserve"> des performances optimales</w:t>
      </w:r>
      <w:r w:rsidR="00DA0C47" w:rsidRPr="00F76DFE">
        <w:t>,</w:t>
      </w:r>
      <w:r w:rsidR="002D2B95" w:rsidRPr="00F76DFE">
        <w:t xml:space="preserve"> que cela passe pour une grande partie par une infrastructure informatique de qualité,</w:t>
      </w:r>
      <w:r w:rsidR="00C47540" w:rsidRPr="00F76DFE">
        <w:t xml:space="preserve"> </w:t>
      </w:r>
      <w:r w:rsidR="009141F1" w:rsidRPr="00F76DFE">
        <w:t xml:space="preserve">et qu’il est important de </w:t>
      </w:r>
      <w:r w:rsidR="0084452B" w:rsidRPr="00F76DFE">
        <w:t xml:space="preserve">prévoir une certaine possibilité d’évolution pour </w:t>
      </w:r>
      <w:r w:rsidR="009B3E86" w:rsidRPr="00F76DFE">
        <w:t>votre i</w:t>
      </w:r>
      <w:r w:rsidR="00E80FC9" w:rsidRPr="00F76DFE">
        <w:t>nfrastructure informatique</w:t>
      </w:r>
      <w:r w:rsidR="000E54F5" w:rsidRPr="00F76DFE">
        <w:t>, étant donné que votre association est en pleine expansion</w:t>
      </w:r>
      <w:r w:rsidR="00A87978" w:rsidRPr="00F76DFE">
        <w:t>.</w:t>
      </w:r>
    </w:p>
    <w:p w:rsidR="000A78B4" w:rsidRPr="00F76DFE" w:rsidRDefault="00176911" w:rsidP="00BA2AE8">
      <w:pPr>
        <w:pStyle w:val="NormalWeb"/>
        <w:numPr>
          <w:ilvl w:val="0"/>
          <w:numId w:val="17"/>
        </w:numPr>
        <w:spacing w:after="0"/>
        <w:rPr>
          <w:sz w:val="20"/>
          <w:szCs w:val="20"/>
        </w:rPr>
      </w:pPr>
      <w:r w:rsidRPr="00F76DFE">
        <w:rPr>
          <w:b/>
          <w:sz w:val="20"/>
          <w:szCs w:val="20"/>
        </w:rPr>
        <w:t>Solution « Economique »</w:t>
      </w:r>
      <w:r w:rsidR="0088418B" w:rsidRPr="00F76DFE">
        <w:rPr>
          <w:sz w:val="20"/>
          <w:szCs w:val="20"/>
        </w:rPr>
        <w:t> :</w:t>
      </w:r>
      <w:r w:rsidR="000438DA" w:rsidRPr="00F76DFE">
        <w:rPr>
          <w:sz w:val="20"/>
          <w:szCs w:val="20"/>
        </w:rPr>
        <w:t xml:space="preserve"> </w:t>
      </w:r>
    </w:p>
    <w:p w:rsidR="00CC28FB" w:rsidRPr="00F76DFE" w:rsidRDefault="00D93C14" w:rsidP="00D93C14">
      <w:pPr>
        <w:pStyle w:val="NormalWeb"/>
        <w:spacing w:after="0"/>
        <w:ind w:left="708"/>
        <w:rPr>
          <w:sz w:val="20"/>
          <w:szCs w:val="20"/>
        </w:rPr>
      </w:pPr>
      <w:r w:rsidRPr="00F76DFE">
        <w:rPr>
          <w:b/>
          <w:color w:val="00B050"/>
          <w:sz w:val="20"/>
          <w:szCs w:val="20"/>
        </w:rPr>
        <w:t>+</w:t>
      </w:r>
      <w:r w:rsidRPr="00F76DFE">
        <w:rPr>
          <w:sz w:val="20"/>
          <w:szCs w:val="20"/>
        </w:rPr>
        <w:t xml:space="preserve"> </w:t>
      </w:r>
      <w:r w:rsidR="000223CC" w:rsidRPr="00F76DFE">
        <w:rPr>
          <w:sz w:val="20"/>
          <w:szCs w:val="20"/>
        </w:rPr>
        <w:t>Recyclage de machines</w:t>
      </w:r>
      <w:r w:rsidRPr="00F76DFE">
        <w:rPr>
          <w:sz w:val="20"/>
          <w:szCs w:val="20"/>
        </w:rPr>
        <w:br/>
      </w:r>
      <w:r w:rsidRPr="00F76DFE">
        <w:rPr>
          <w:b/>
          <w:color w:val="00B050"/>
          <w:sz w:val="20"/>
          <w:szCs w:val="20"/>
        </w:rPr>
        <w:t>+</w:t>
      </w:r>
      <w:r w:rsidRPr="00F76DFE">
        <w:rPr>
          <w:sz w:val="20"/>
          <w:szCs w:val="20"/>
        </w:rPr>
        <w:t> </w:t>
      </w:r>
      <w:r w:rsidR="000A78B4" w:rsidRPr="00F76DFE">
        <w:rPr>
          <w:sz w:val="20"/>
          <w:szCs w:val="20"/>
        </w:rPr>
        <w:t>Upgrade de ces machines vers Windows 7 Professionnel</w:t>
      </w:r>
      <w:r w:rsidRPr="00F76DFE">
        <w:rPr>
          <w:sz w:val="20"/>
          <w:szCs w:val="20"/>
        </w:rPr>
        <w:br/>
      </w:r>
      <w:r w:rsidRPr="00F76DFE">
        <w:rPr>
          <w:b/>
          <w:color w:val="00B050"/>
          <w:sz w:val="20"/>
          <w:szCs w:val="20"/>
        </w:rPr>
        <w:t>+</w:t>
      </w:r>
      <w:r w:rsidRPr="00F76DFE">
        <w:rPr>
          <w:sz w:val="20"/>
          <w:szCs w:val="20"/>
        </w:rPr>
        <w:t xml:space="preserve"> </w:t>
      </w:r>
      <w:r w:rsidR="00E73724">
        <w:rPr>
          <w:sz w:val="20"/>
          <w:szCs w:val="20"/>
        </w:rPr>
        <w:t>A</w:t>
      </w:r>
      <w:r w:rsidR="000438DA" w:rsidRPr="00F76DFE">
        <w:rPr>
          <w:sz w:val="20"/>
          <w:szCs w:val="20"/>
        </w:rPr>
        <w:t>chat de machines neuves pour remplacer celles obsolètes ou en panne</w:t>
      </w:r>
      <w:r w:rsidR="000A78B4" w:rsidRPr="00F76DFE">
        <w:rPr>
          <w:sz w:val="20"/>
          <w:szCs w:val="20"/>
        </w:rPr>
        <w:t>, et proposer une machine aux volontaires</w:t>
      </w:r>
      <w:r w:rsidR="00CC7AAB" w:rsidRPr="00F76DFE">
        <w:rPr>
          <w:sz w:val="20"/>
          <w:szCs w:val="20"/>
        </w:rPr>
        <w:t xml:space="preserve"> supplémentaires</w:t>
      </w:r>
      <w:r w:rsidR="000A78B4" w:rsidRPr="00F76DFE">
        <w:rPr>
          <w:sz w:val="20"/>
          <w:szCs w:val="20"/>
        </w:rPr>
        <w:t xml:space="preserve"> en cas de forte affluence.</w:t>
      </w:r>
    </w:p>
    <w:p w:rsidR="00F8337A" w:rsidRPr="00F76DFE" w:rsidRDefault="00CC28FB" w:rsidP="00F8337A">
      <w:pPr>
        <w:pStyle w:val="NormalWeb"/>
        <w:numPr>
          <w:ilvl w:val="0"/>
          <w:numId w:val="24"/>
        </w:numPr>
        <w:spacing w:after="0"/>
        <w:rPr>
          <w:sz w:val="20"/>
          <w:szCs w:val="20"/>
        </w:rPr>
      </w:pPr>
      <w:r w:rsidRPr="00F76DFE">
        <w:rPr>
          <w:sz w:val="20"/>
          <w:szCs w:val="20"/>
        </w:rPr>
        <w:t>Uniformisation partielle du parc informatique</w:t>
      </w:r>
    </w:p>
    <w:p w:rsidR="00740DA0" w:rsidRPr="00F76DFE" w:rsidRDefault="00342D5D" w:rsidP="00F8337A">
      <w:pPr>
        <w:pStyle w:val="NormalWeb"/>
        <w:numPr>
          <w:ilvl w:val="0"/>
          <w:numId w:val="24"/>
        </w:numPr>
        <w:spacing w:after="0"/>
        <w:rPr>
          <w:sz w:val="20"/>
          <w:szCs w:val="20"/>
        </w:rPr>
      </w:pPr>
      <w:r w:rsidRPr="00F76DFE">
        <w:rPr>
          <w:sz w:val="20"/>
          <w:szCs w:val="20"/>
        </w:rPr>
        <w:t>Coûts de maintenance supérieur</w:t>
      </w:r>
      <w:r w:rsidR="001430F3" w:rsidRPr="00F76DFE">
        <w:rPr>
          <w:sz w:val="20"/>
          <w:szCs w:val="20"/>
        </w:rPr>
        <w:t>s</w:t>
      </w:r>
    </w:p>
    <w:p w:rsidR="00FE65E2" w:rsidRPr="00F76DFE" w:rsidRDefault="00176911" w:rsidP="00BA2AE8">
      <w:pPr>
        <w:pStyle w:val="NormalWeb"/>
        <w:numPr>
          <w:ilvl w:val="0"/>
          <w:numId w:val="18"/>
        </w:numPr>
        <w:spacing w:after="0"/>
        <w:rPr>
          <w:sz w:val="20"/>
          <w:szCs w:val="20"/>
        </w:rPr>
      </w:pPr>
      <w:r w:rsidRPr="00F76DFE">
        <w:rPr>
          <w:b/>
          <w:sz w:val="20"/>
          <w:szCs w:val="20"/>
        </w:rPr>
        <w:t>Solution « </w:t>
      </w:r>
      <w:r w:rsidR="00C65315" w:rsidRPr="00F76DFE">
        <w:rPr>
          <w:b/>
          <w:sz w:val="20"/>
          <w:szCs w:val="20"/>
        </w:rPr>
        <w:t>Budget</w:t>
      </w:r>
      <w:r w:rsidR="007945E6" w:rsidRPr="00F76DFE">
        <w:rPr>
          <w:b/>
          <w:sz w:val="20"/>
          <w:szCs w:val="20"/>
        </w:rPr>
        <w:t> »</w:t>
      </w:r>
      <w:r w:rsidR="00CC28FB" w:rsidRPr="00F76DFE">
        <w:rPr>
          <w:sz w:val="20"/>
          <w:szCs w:val="20"/>
        </w:rPr>
        <w:t> :</w:t>
      </w:r>
    </w:p>
    <w:p w:rsidR="0032311C" w:rsidRPr="00F76DFE" w:rsidRDefault="00FE65E2" w:rsidP="00CA7359">
      <w:pPr>
        <w:pStyle w:val="NormalWeb"/>
        <w:spacing w:after="0"/>
        <w:ind w:left="708"/>
        <w:rPr>
          <w:sz w:val="18"/>
          <w:szCs w:val="18"/>
        </w:rPr>
      </w:pPr>
      <w:r w:rsidRPr="00F76DFE">
        <w:rPr>
          <w:b/>
          <w:color w:val="00B050"/>
          <w:sz w:val="20"/>
          <w:szCs w:val="20"/>
        </w:rPr>
        <w:t xml:space="preserve">+ </w:t>
      </w:r>
      <w:r w:rsidR="00E75F4C" w:rsidRPr="00F76DFE">
        <w:rPr>
          <w:sz w:val="20"/>
          <w:szCs w:val="20"/>
        </w:rPr>
        <w:t>Uniformisation totale du parc informatique</w:t>
      </w:r>
      <w:r w:rsidR="0021099D" w:rsidRPr="00F76DFE">
        <w:rPr>
          <w:sz w:val="20"/>
          <w:szCs w:val="20"/>
        </w:rPr>
        <w:br/>
      </w:r>
      <w:r w:rsidR="0021099D" w:rsidRPr="00F76DFE">
        <w:rPr>
          <w:b/>
          <w:color w:val="00B050"/>
          <w:sz w:val="20"/>
          <w:szCs w:val="20"/>
        </w:rPr>
        <w:t>+</w:t>
      </w:r>
      <w:r w:rsidR="003F30F1" w:rsidRPr="00F76DFE">
        <w:rPr>
          <w:b/>
          <w:color w:val="00B050"/>
          <w:sz w:val="20"/>
          <w:szCs w:val="20"/>
        </w:rPr>
        <w:t xml:space="preserve"> </w:t>
      </w:r>
      <w:r w:rsidR="003F30F1" w:rsidRPr="00F76DFE">
        <w:rPr>
          <w:sz w:val="20"/>
          <w:szCs w:val="20"/>
        </w:rPr>
        <w:t>Confort d’utilisation optimal</w:t>
      </w:r>
      <w:r w:rsidR="0032311C" w:rsidRPr="00F76DFE">
        <w:rPr>
          <w:sz w:val="20"/>
          <w:szCs w:val="20"/>
        </w:rPr>
        <w:br/>
      </w:r>
      <w:r w:rsidR="0032311C" w:rsidRPr="00F76DFE">
        <w:rPr>
          <w:b/>
          <w:color w:val="00B050"/>
          <w:sz w:val="20"/>
          <w:szCs w:val="20"/>
        </w:rPr>
        <w:t xml:space="preserve">+ </w:t>
      </w:r>
      <w:r w:rsidR="0032311C" w:rsidRPr="00F76DFE">
        <w:rPr>
          <w:sz w:val="20"/>
          <w:szCs w:val="20"/>
        </w:rPr>
        <w:t>Gestion financière plus simple</w:t>
      </w:r>
      <w:r w:rsidR="006D6757" w:rsidRPr="00F76DFE">
        <w:rPr>
          <w:sz w:val="20"/>
          <w:szCs w:val="20"/>
        </w:rPr>
        <w:br/>
      </w:r>
      <w:r w:rsidR="00F46B6E" w:rsidRPr="00F76DFE">
        <w:rPr>
          <w:sz w:val="20"/>
          <w:szCs w:val="20"/>
        </w:rPr>
        <w:br/>
      </w:r>
      <w:r w:rsidR="00F46B6E" w:rsidRPr="00F76DFE">
        <w:rPr>
          <w:b/>
          <w:color w:val="FF0000"/>
          <w:sz w:val="20"/>
          <w:szCs w:val="20"/>
        </w:rPr>
        <w:t>-</w:t>
      </w:r>
      <w:r w:rsidR="00F46B6E" w:rsidRPr="00F76DFE">
        <w:rPr>
          <w:sz w:val="20"/>
          <w:szCs w:val="20"/>
        </w:rPr>
        <w:t xml:space="preserve"> </w:t>
      </w:r>
      <w:r w:rsidR="0032311C" w:rsidRPr="00F76DFE">
        <w:rPr>
          <w:sz w:val="20"/>
          <w:szCs w:val="20"/>
        </w:rPr>
        <w:t>Coût à l’achat supérieu</w:t>
      </w:r>
      <w:r w:rsidR="004325BE" w:rsidRPr="00F76DFE">
        <w:rPr>
          <w:sz w:val="20"/>
          <w:szCs w:val="20"/>
        </w:rPr>
        <w:t>r</w:t>
      </w:r>
      <w:r w:rsidR="00E5700B" w:rsidRPr="00F76DFE">
        <w:rPr>
          <w:sz w:val="20"/>
          <w:szCs w:val="20"/>
        </w:rPr>
        <w:br/>
      </w:r>
      <w:r w:rsidR="00E5700B" w:rsidRPr="00F76DFE">
        <w:rPr>
          <w:b/>
          <w:color w:val="FF0000"/>
          <w:sz w:val="20"/>
          <w:szCs w:val="20"/>
        </w:rPr>
        <w:t xml:space="preserve">- </w:t>
      </w:r>
      <w:r w:rsidR="00E5700B" w:rsidRPr="00F76DFE">
        <w:rPr>
          <w:sz w:val="20"/>
          <w:szCs w:val="20"/>
        </w:rPr>
        <w:t>Alternative sensiblement moins écologique</w:t>
      </w:r>
      <w:r w:rsidR="00E5700B" w:rsidRPr="00F76DFE">
        <w:rPr>
          <w:sz w:val="18"/>
          <w:szCs w:val="18"/>
        </w:rPr>
        <w:br/>
      </w:r>
    </w:p>
    <w:p w:rsidR="00C22D8C" w:rsidRPr="00F76DFE" w:rsidRDefault="00C22D8C" w:rsidP="00570A52">
      <w:pPr>
        <w:pStyle w:val="NormalWeb"/>
        <w:spacing w:after="0"/>
      </w:pPr>
      <w:r w:rsidRPr="00F76DFE">
        <w:t>Nous vous proposons également u</w:t>
      </w:r>
      <w:r w:rsidR="00AC4201" w:rsidRPr="00F76DFE">
        <w:t>ne solution de firewall dédiée</w:t>
      </w:r>
      <w:r w:rsidR="00FA7E8C" w:rsidRPr="00F76DFE">
        <w:t>, vous</w:t>
      </w:r>
      <w:r w:rsidRPr="00F76DFE">
        <w:t xml:space="preserve"> permettant de </w:t>
      </w:r>
      <w:r w:rsidR="00D379A9" w:rsidRPr="00F76DFE">
        <w:t xml:space="preserve">protéger le réseau et ses utilisateurs </w:t>
      </w:r>
      <w:r w:rsidRPr="00F76DFE">
        <w:t xml:space="preserve">des </w:t>
      </w:r>
      <w:r w:rsidR="00AC4869" w:rsidRPr="00F76DFE">
        <w:t xml:space="preserve">risques d’attaques </w:t>
      </w:r>
      <w:r w:rsidRPr="00F76DFE">
        <w:t>d’</w:t>
      </w:r>
      <w:r w:rsidR="00D14D1F" w:rsidRPr="00F76DFE">
        <w:t>I</w:t>
      </w:r>
      <w:r w:rsidRPr="00F76DFE">
        <w:t xml:space="preserve">nternet, et de </w:t>
      </w:r>
      <w:r w:rsidR="005D7AD5" w:rsidRPr="00F76DFE">
        <w:t xml:space="preserve">permettre aux utilisateurs itinérants de se connecter </w:t>
      </w:r>
      <w:r w:rsidRPr="00F76DFE">
        <w:t xml:space="preserve">via </w:t>
      </w:r>
      <w:r w:rsidR="005D7AD5" w:rsidRPr="00F76DFE">
        <w:t xml:space="preserve">des </w:t>
      </w:r>
      <w:r w:rsidRPr="00F76DFE">
        <w:t>tunnel</w:t>
      </w:r>
      <w:r w:rsidR="005D7AD5" w:rsidRPr="00F76DFE">
        <w:t>s</w:t>
      </w:r>
      <w:r w:rsidRPr="00F76DFE">
        <w:t xml:space="preserve"> VPN</w:t>
      </w:r>
      <w:r w:rsidR="00705A7D" w:rsidRPr="00F76DFE">
        <w:t xml:space="preserve"> sécurisé</w:t>
      </w:r>
      <w:r w:rsidR="00742E9C" w:rsidRPr="00F76DFE">
        <w:t>s</w:t>
      </w:r>
      <w:r w:rsidRPr="00F76DFE">
        <w:t xml:space="preserve">, leur permettant ainsi de travailler </w:t>
      </w:r>
      <w:r w:rsidR="00A4322F" w:rsidRPr="00F76DFE">
        <w:t>à distance</w:t>
      </w:r>
      <w:r w:rsidR="004D7DDF" w:rsidRPr="00F76DFE">
        <w:t xml:space="preserve"> à l’heure de leur choix</w:t>
      </w:r>
      <w:r w:rsidR="00A4322F" w:rsidRPr="00F76DFE">
        <w:t xml:space="preserve">, </w:t>
      </w:r>
      <w:r w:rsidRPr="00F76DFE">
        <w:t>comme si ils étaient connectés directement sur le réseau de l’association.</w:t>
      </w:r>
      <w:r w:rsidR="00E3491F" w:rsidRPr="00F76DFE">
        <w:br/>
      </w:r>
      <w:r w:rsidR="00E3491F" w:rsidRPr="00F76DFE">
        <w:br/>
        <w:t xml:space="preserve">Nous avons choisi de rendre le firewall redondant, deux </w:t>
      </w:r>
      <w:r w:rsidR="00EF54E3" w:rsidRPr="00F76DFE">
        <w:t xml:space="preserve">appareils </w:t>
      </w:r>
      <w:r w:rsidR="00E3491F" w:rsidRPr="00F76DFE">
        <w:t xml:space="preserve">seront par conséquent mis en place, pour permettre au </w:t>
      </w:r>
      <w:r w:rsidR="002B32DE" w:rsidRPr="00F76DFE">
        <w:t>second</w:t>
      </w:r>
      <w:r w:rsidR="00E3491F" w:rsidRPr="00F76DFE">
        <w:t xml:space="preserve"> de prendre le relais </w:t>
      </w:r>
      <w:r w:rsidR="00F4729B" w:rsidRPr="00F76DFE">
        <w:t>dans le cas d’une</w:t>
      </w:r>
      <w:r w:rsidR="00E3491F" w:rsidRPr="00F76DFE">
        <w:t xml:space="preserve"> attaque</w:t>
      </w:r>
      <w:r w:rsidR="00E902AF" w:rsidRPr="00F76DFE">
        <w:t xml:space="preserve"> (afin de stopper cette attaque)</w:t>
      </w:r>
      <w:r w:rsidR="00E3491F" w:rsidRPr="00F76DFE">
        <w:t xml:space="preserve">, </w:t>
      </w:r>
      <w:r w:rsidR="00F4729B" w:rsidRPr="00F76DFE">
        <w:t>ou en cas</w:t>
      </w:r>
      <w:r w:rsidR="00E3491F" w:rsidRPr="00F76DFE">
        <w:t xml:space="preserve"> de défaillance du premier.</w:t>
      </w:r>
    </w:p>
    <w:p w:rsidR="00031B6E" w:rsidRPr="00F76DFE" w:rsidRDefault="00355E0C" w:rsidP="00570A52">
      <w:pPr>
        <w:pStyle w:val="NormalWeb"/>
        <w:spacing w:after="0"/>
      </w:pPr>
      <w:r w:rsidRPr="00F76DFE">
        <w:t xml:space="preserve">Il faut prévoir une solution de sauvegarde, afin d’assurer la redondance de vos données, en cas de crash du serveur de fichiers. C’est pourquoi nous vous proposons de stocker vos </w:t>
      </w:r>
      <w:r w:rsidR="00114B57" w:rsidRPr="00F76DFE">
        <w:t xml:space="preserve">données </w:t>
      </w:r>
      <w:r w:rsidR="00A53DB8" w:rsidRPr="00F76DFE">
        <w:t xml:space="preserve">de travail </w:t>
      </w:r>
      <w:r w:rsidRPr="00F76DFE">
        <w:t xml:space="preserve">sur </w:t>
      </w:r>
      <w:r w:rsidR="00114B57" w:rsidRPr="00F76DFE">
        <w:t xml:space="preserve">un </w:t>
      </w:r>
      <w:r w:rsidR="007B565D" w:rsidRPr="00F76DFE">
        <w:t xml:space="preserve">nouveau serveur HP, et la sauvegarde </w:t>
      </w:r>
      <w:r w:rsidR="008B627E" w:rsidRPr="00F76DFE">
        <w:t xml:space="preserve">d’être </w:t>
      </w:r>
      <w:r w:rsidR="007B565D" w:rsidRPr="00F76DFE">
        <w:t xml:space="preserve">effectuée de manière quotidienne sur un </w:t>
      </w:r>
      <w:r w:rsidR="00114B57" w:rsidRPr="00F76DFE">
        <w:t>NAS</w:t>
      </w:r>
      <w:r w:rsidR="00A53DB8" w:rsidRPr="00F76DFE">
        <w:t>.</w:t>
      </w:r>
      <w:r w:rsidR="00816E61" w:rsidRPr="00F76DFE">
        <w:t xml:space="preserve"> Ces mêmes données </w:t>
      </w:r>
      <w:r w:rsidR="00557052" w:rsidRPr="00F76DFE">
        <w:t xml:space="preserve">pourront être </w:t>
      </w:r>
      <w:r w:rsidR="00816E61" w:rsidRPr="00F76DFE">
        <w:t>répliquées sur un 2</w:t>
      </w:r>
      <w:r w:rsidR="00816E61" w:rsidRPr="00F76DFE">
        <w:rPr>
          <w:vertAlign w:val="superscript"/>
        </w:rPr>
        <w:t>e</w:t>
      </w:r>
      <w:r w:rsidR="00816E61" w:rsidRPr="00F76DFE">
        <w:t xml:space="preserve"> NAS installé </w:t>
      </w:r>
      <w:r w:rsidR="00816E61" w:rsidRPr="00F76DFE">
        <w:lastRenderedPageBreak/>
        <w:t>au domicile du directeur, par liaison sécurisée, par internet.</w:t>
      </w:r>
      <w:r w:rsidR="008A3990" w:rsidRPr="00F76DFE">
        <w:br/>
      </w:r>
      <w:r w:rsidR="00114B57" w:rsidRPr="00F76DFE">
        <w:br/>
      </w:r>
      <w:r w:rsidR="002A660C" w:rsidRPr="00F76DFE">
        <w:t xml:space="preserve">Une sauvegarde dans le </w:t>
      </w:r>
      <w:proofErr w:type="spellStart"/>
      <w:r w:rsidR="002A660C" w:rsidRPr="00F76DFE">
        <w:t>cloud</w:t>
      </w:r>
      <w:proofErr w:type="spellEnd"/>
      <w:r w:rsidR="002A660C" w:rsidRPr="00F76DFE">
        <w:t xml:space="preserve"> est également envisageable</w:t>
      </w:r>
      <w:r w:rsidR="001915AB" w:rsidRPr="00F76DFE">
        <w:t xml:space="preserve"> selon le niveau de </w:t>
      </w:r>
      <w:r w:rsidR="00806882" w:rsidRPr="00F76DFE">
        <w:t xml:space="preserve">confidentialité des données, en effet, </w:t>
      </w:r>
      <w:r w:rsidR="0000554A" w:rsidRPr="00F76DFE">
        <w:t xml:space="preserve">les périphériques NAS choisis dans cette étude sont </w:t>
      </w:r>
      <w:r w:rsidR="00806882" w:rsidRPr="00F76DFE">
        <w:t>compatible Amazon S3 (</w:t>
      </w:r>
      <w:r w:rsidR="00F106ED" w:rsidRPr="00F76DFE">
        <w:t>le</w:t>
      </w:r>
      <w:r w:rsidR="0073583B" w:rsidRPr="00F76DFE">
        <w:t xml:space="preserve"> service</w:t>
      </w:r>
      <w:r w:rsidR="00806882" w:rsidRPr="00F76DFE">
        <w:t xml:space="preserve"> de </w:t>
      </w:r>
      <w:proofErr w:type="spellStart"/>
      <w:r w:rsidR="00806882" w:rsidRPr="00F76DFE">
        <w:t>cloud</w:t>
      </w:r>
      <w:proofErr w:type="spellEnd"/>
      <w:r w:rsidR="00806882" w:rsidRPr="00F76DFE">
        <w:t xml:space="preserve"> proposé par la société Amazon).</w:t>
      </w:r>
    </w:p>
    <w:p w:rsidR="005E1AA0" w:rsidRPr="00F76DFE" w:rsidRDefault="00EF41EF" w:rsidP="00141C55">
      <w:pPr>
        <w:pStyle w:val="NormalWeb"/>
        <w:spacing w:after="0"/>
      </w:pPr>
      <w:r w:rsidRPr="00F76DFE">
        <w:t xml:space="preserve"> </w:t>
      </w:r>
      <w:r w:rsidR="00F161A6" w:rsidRPr="00F76DFE">
        <w:t xml:space="preserve">Nous </w:t>
      </w:r>
      <w:r w:rsidR="002045C1" w:rsidRPr="00F76DFE">
        <w:t>pensons</w:t>
      </w:r>
      <w:r w:rsidR="00AF5A9F" w:rsidRPr="00F76DFE">
        <w:t xml:space="preserve"> ré</w:t>
      </w:r>
      <w:r w:rsidR="00F161A6" w:rsidRPr="00F76DFE">
        <w:t xml:space="preserve">utiliser les serveurs HP </w:t>
      </w:r>
      <w:proofErr w:type="spellStart"/>
      <w:r w:rsidR="00F161A6" w:rsidRPr="00F76DFE">
        <w:t>Proliant</w:t>
      </w:r>
      <w:proofErr w:type="spellEnd"/>
      <w:r w:rsidR="00F161A6" w:rsidRPr="00F76DFE">
        <w:t xml:space="preserve"> DL360 G5</w:t>
      </w:r>
      <w:r w:rsidR="00115D52" w:rsidRPr="00F76DFE">
        <w:t xml:space="preserve"> pour remplir le rôle de contrôleur de domaine</w:t>
      </w:r>
      <w:r w:rsidR="006B40C5" w:rsidRPr="00F76DFE">
        <w:t xml:space="preserve"> Windows, car nous pensons que ces serveurs sont tout à fait d’actualité pour assurer ce rôle, en termes de capacité RAM, disque dur (2x 146 GB SCSI) et processeur.</w:t>
      </w:r>
      <w:r w:rsidR="00DF0533" w:rsidRPr="00F76DFE">
        <w:br/>
      </w:r>
      <w:r w:rsidR="00DF0533" w:rsidRPr="00F76DFE">
        <w:br/>
        <w:t xml:space="preserve">Le contrôle de domaine Windows sert à fournir </w:t>
      </w:r>
      <w:r w:rsidR="00E13359" w:rsidRPr="00F76DFE">
        <w:t>d</w:t>
      </w:r>
      <w:r w:rsidR="00DF0533" w:rsidRPr="00F76DFE">
        <w:t>es services de sessions et de sécurité d’accès Windows aux utilisateurs, et est une bonne méthode pour sécuriser et segmenter l’accès aux ressources en entreprise, pour chaque département.</w:t>
      </w:r>
      <w:r w:rsidR="00E13359" w:rsidRPr="00F76DFE">
        <w:t xml:space="preserve"> </w:t>
      </w:r>
      <w:r w:rsidR="00372EAF" w:rsidRPr="00F76DFE">
        <w:t xml:space="preserve">Chaque utilisateur a son compte utilisateur, et ses droits d’accès </w:t>
      </w:r>
      <w:r w:rsidR="006A7805" w:rsidRPr="00F76DFE">
        <w:t>qui correspondent à son département ou à sa place dans l’entreprise.</w:t>
      </w:r>
      <w:r w:rsidR="002A02A0" w:rsidRPr="00F76DFE">
        <w:br/>
      </w:r>
      <w:r w:rsidR="002A02A0" w:rsidRPr="00F76DFE">
        <w:br/>
        <w:t xml:space="preserve">Il est nécessaire de penser à protéger vos périphériques serveur et réseaux d’une coupure de courant, cela nécessite une alimentation secourue, qui s’enclenche automatiquement pendant une coupure, permettant d’éteindre les serveurs de manière normale, </w:t>
      </w:r>
      <w:r w:rsidR="00FE3DCE" w:rsidRPr="00F76DFE">
        <w:t>et d’attendre la fin de la coupure de courant.</w:t>
      </w:r>
      <w:r w:rsidR="00FE3DCE" w:rsidRPr="00F76DFE">
        <w:br/>
      </w:r>
      <w:r w:rsidR="00B51FC0" w:rsidRPr="00F76DFE">
        <w:br/>
      </w:r>
      <w:r w:rsidR="00E009D7" w:rsidRPr="00F76DFE">
        <w:t xml:space="preserve">Vous disposez également de deux racks qui vous ont été donnés avec les serveurs, </w:t>
      </w:r>
      <w:r w:rsidR="00892D89" w:rsidRPr="00F76DFE">
        <w:t>nous pouvons réutiliser un des deux rac</w:t>
      </w:r>
      <w:r w:rsidR="003553DD" w:rsidRPr="00F76DFE">
        <w:t xml:space="preserve">ks pour installer le matériel serveur. La taille devrait être suffisante, car un petit rack fait 12U en général (12 emplacements standard dans un rack), et nous avons </w:t>
      </w:r>
      <w:r w:rsidR="002B0D27" w:rsidRPr="00F76DFE">
        <w:t>moins de périphériques que ces 12 emplacements standard à installer.</w:t>
      </w:r>
    </w:p>
    <w:p w:rsidR="00E67042" w:rsidRPr="00F76DFE" w:rsidRDefault="0089133E" w:rsidP="00141C55">
      <w:pPr>
        <w:pStyle w:val="NormalWeb"/>
        <w:spacing w:after="0"/>
      </w:pPr>
      <w:r w:rsidRPr="00F76DFE">
        <w:t>Etant donné que vos locaux sont assez grands en surface, u</w:t>
      </w:r>
      <w:r w:rsidR="006B5814" w:rsidRPr="00F76DFE">
        <w:t xml:space="preserve">ne borne </w:t>
      </w:r>
      <w:proofErr w:type="spellStart"/>
      <w:r w:rsidR="006B5814" w:rsidRPr="00F76DFE">
        <w:t>WiFi</w:t>
      </w:r>
      <w:proofErr w:type="spellEnd"/>
      <w:r w:rsidR="00AC6319" w:rsidRPr="00F76DFE">
        <w:t xml:space="preserve"> </w:t>
      </w:r>
      <w:r w:rsidR="006775BE" w:rsidRPr="00F76DFE">
        <w:t xml:space="preserve">de qualité </w:t>
      </w:r>
      <w:r w:rsidR="00E75A65" w:rsidRPr="00F76DFE">
        <w:t>sera</w:t>
      </w:r>
      <w:r w:rsidR="00AC6319" w:rsidRPr="00F76DFE">
        <w:t xml:space="preserve"> </w:t>
      </w:r>
      <w:r w:rsidR="007E6D71" w:rsidRPr="00F76DFE">
        <w:t xml:space="preserve">également </w:t>
      </w:r>
      <w:r w:rsidR="00AC6319" w:rsidRPr="00F76DFE">
        <w:t>mise</w:t>
      </w:r>
      <w:r w:rsidR="000B66F7" w:rsidRPr="00F76DFE">
        <w:t xml:space="preserve"> à disposition des utilisateurs</w:t>
      </w:r>
      <w:r w:rsidR="00E82592" w:rsidRPr="00F76DFE">
        <w:t> </w:t>
      </w:r>
      <w:r w:rsidR="00EE453F" w:rsidRPr="00F76DFE">
        <w:t xml:space="preserve">externes de l’association </w:t>
      </w:r>
      <w:r w:rsidR="00E82592" w:rsidRPr="00F76DFE">
        <w:t xml:space="preserve">: son utilisation </w:t>
      </w:r>
      <w:r w:rsidR="00EE453F" w:rsidRPr="00F76DFE">
        <w:t xml:space="preserve">doit </w:t>
      </w:r>
      <w:r w:rsidR="00E82592" w:rsidRPr="00F76DFE">
        <w:t xml:space="preserve">être privilégiée </w:t>
      </w:r>
      <w:r w:rsidR="00BD493C" w:rsidRPr="00F76DFE">
        <w:t xml:space="preserve">pour </w:t>
      </w:r>
      <w:r w:rsidR="001B1D6D" w:rsidRPr="00F76DFE">
        <w:t>simplement</w:t>
      </w:r>
      <w:r w:rsidR="00B7186E" w:rsidRPr="00F76DFE">
        <w:t xml:space="preserve"> offrir</w:t>
      </w:r>
      <w:r w:rsidR="001B1D6D" w:rsidRPr="00F76DFE">
        <w:t xml:space="preserve"> un accès à internet</w:t>
      </w:r>
      <w:r w:rsidR="00EE453F" w:rsidRPr="00F76DFE">
        <w:t xml:space="preserve"> à ces personnes</w:t>
      </w:r>
      <w:r w:rsidR="002A3E52" w:rsidRPr="00F76DFE">
        <w:t xml:space="preserve"> durant leur déplacement</w:t>
      </w:r>
      <w:r w:rsidR="00B7151D" w:rsidRPr="00F76DFE">
        <w:t xml:space="preserve"> au sein de l’association.</w:t>
      </w:r>
    </w:p>
    <w:p w:rsidR="00A65189" w:rsidRPr="00F76DFE" w:rsidRDefault="00670F07" w:rsidP="00B774ED">
      <w:pPr>
        <w:pStyle w:val="Heading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/>
      </w:r>
      <w:bookmarkStart w:id="1" w:name="_Toc345888755"/>
      <w:r w:rsidR="00DF74ED" w:rsidRPr="00F76DFE">
        <w:rPr>
          <w:rFonts w:ascii="Times New Roman" w:hAnsi="Times New Roman" w:cs="Times New Roman"/>
        </w:rPr>
        <w:t>2</w:t>
      </w:r>
      <w:r w:rsidR="00632C90" w:rsidRPr="00F76DFE">
        <w:rPr>
          <w:rFonts w:ascii="Times New Roman" w:hAnsi="Times New Roman" w:cs="Times New Roman"/>
        </w:rPr>
        <w:t>. Situation</w:t>
      </w:r>
      <w:bookmarkEnd w:id="1"/>
    </w:p>
    <w:p w:rsidR="00696662" w:rsidRPr="00F76DFE" w:rsidRDefault="00696662" w:rsidP="00326B99">
      <w:pPr>
        <w:pStyle w:val="Heading2"/>
        <w:rPr>
          <w:rFonts w:ascii="Times New Roman" w:hAnsi="Times New Roman" w:cs="Times New Roman"/>
        </w:rPr>
      </w:pPr>
      <w:bookmarkStart w:id="2" w:name="_Toc345888756"/>
      <w:r w:rsidRPr="00F76DFE">
        <w:rPr>
          <w:rFonts w:ascii="Times New Roman" w:hAnsi="Times New Roman" w:cs="Times New Roman"/>
        </w:rPr>
        <w:t xml:space="preserve">2.1 </w:t>
      </w:r>
      <w:r w:rsidR="00143C55" w:rsidRPr="00F76DFE">
        <w:rPr>
          <w:rFonts w:ascii="Times New Roman" w:hAnsi="Times New Roman" w:cs="Times New Roman"/>
        </w:rPr>
        <w:t>L’organisation</w:t>
      </w:r>
      <w:bookmarkEnd w:id="2"/>
    </w:p>
    <w:p w:rsidR="00143C55" w:rsidRPr="00F76DFE" w:rsidRDefault="00143C55" w:rsidP="00143C55">
      <w:p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</w:rPr>
        <w:br/>
      </w:r>
      <w:r w:rsidRPr="00F76DFE">
        <w:rPr>
          <w:rFonts w:ascii="Times New Roman" w:hAnsi="Times New Roman" w:cs="Times New Roman"/>
          <w:sz w:val="24"/>
          <w:szCs w:val="24"/>
        </w:rPr>
        <w:t>L’organisation à but humanitaire « Galates sans frontières » a pour but de rassembler les ressources de bienfaiteurs d’origines galates pour aider les plus vulnérables sans discrimination.</w:t>
      </w:r>
    </w:p>
    <w:p w:rsidR="00696662" w:rsidRPr="00F76DFE" w:rsidRDefault="00143C55" w:rsidP="00696662">
      <w:p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 xml:space="preserve">L’organisation, basée à Genève, a des bureaux à Ankara, en Turquie, à Trèves en Allemagne et à Toulouse en France. Le bureau Genevois de l’association, sur un seul niveau, est prêté par le bureau Suisse de la société gastronomique « Cassoulet de Toulouse ». </w:t>
      </w:r>
    </w:p>
    <w:p w:rsidR="00B76A07" w:rsidRPr="00F76DFE" w:rsidRDefault="00DF74ED" w:rsidP="00326B99">
      <w:pPr>
        <w:pStyle w:val="Heading2"/>
        <w:rPr>
          <w:rFonts w:ascii="Times New Roman" w:hAnsi="Times New Roman" w:cs="Times New Roman"/>
        </w:rPr>
      </w:pPr>
      <w:bookmarkStart w:id="3" w:name="_Toc345888757"/>
      <w:r w:rsidRPr="00F76DFE">
        <w:rPr>
          <w:rFonts w:ascii="Times New Roman" w:hAnsi="Times New Roman" w:cs="Times New Roman"/>
        </w:rPr>
        <w:t>2</w:t>
      </w:r>
      <w:r w:rsidR="00A65189" w:rsidRPr="00F76DFE">
        <w:rPr>
          <w:rFonts w:ascii="Times New Roman" w:hAnsi="Times New Roman" w:cs="Times New Roman"/>
        </w:rPr>
        <w:t>.</w:t>
      </w:r>
      <w:r w:rsidR="00696662" w:rsidRPr="00F76DFE">
        <w:rPr>
          <w:rFonts w:ascii="Times New Roman" w:hAnsi="Times New Roman" w:cs="Times New Roman"/>
        </w:rPr>
        <w:t xml:space="preserve">2 </w:t>
      </w:r>
      <w:r w:rsidR="00B446A7" w:rsidRPr="00F76DFE">
        <w:rPr>
          <w:rFonts w:ascii="Times New Roman" w:hAnsi="Times New Roman" w:cs="Times New Roman"/>
        </w:rPr>
        <w:t>P</w:t>
      </w:r>
      <w:r w:rsidR="00A65189" w:rsidRPr="00F76DFE">
        <w:rPr>
          <w:rFonts w:ascii="Times New Roman" w:hAnsi="Times New Roman" w:cs="Times New Roman"/>
        </w:rPr>
        <w:t>ersonnel</w:t>
      </w:r>
      <w:bookmarkEnd w:id="3"/>
    </w:p>
    <w:p w:rsidR="00B76A07" w:rsidRPr="00F76DFE" w:rsidRDefault="00B76A07" w:rsidP="00BA2AE8">
      <w:pPr>
        <w:pStyle w:val="NormalWeb"/>
        <w:numPr>
          <w:ilvl w:val="0"/>
          <w:numId w:val="1"/>
        </w:numPr>
        <w:spacing w:after="0"/>
      </w:pPr>
      <w:r w:rsidRPr="00F76DFE">
        <w:t>1 Directeur</w:t>
      </w:r>
    </w:p>
    <w:p w:rsidR="00A65189" w:rsidRPr="00F76DFE" w:rsidRDefault="00A65189" w:rsidP="00BA2AE8">
      <w:pPr>
        <w:pStyle w:val="NormalWeb"/>
        <w:numPr>
          <w:ilvl w:val="0"/>
          <w:numId w:val="1"/>
        </w:numPr>
        <w:spacing w:after="0"/>
      </w:pPr>
      <w:r w:rsidRPr="00F76DFE">
        <w:lastRenderedPageBreak/>
        <w:t>12 employés permanents</w:t>
      </w:r>
    </w:p>
    <w:p w:rsidR="00A65189" w:rsidRPr="00F76DFE" w:rsidRDefault="00A65189" w:rsidP="00BA2AE8">
      <w:pPr>
        <w:pStyle w:val="NormalWeb"/>
        <w:numPr>
          <w:ilvl w:val="0"/>
          <w:numId w:val="1"/>
        </w:numPr>
        <w:spacing w:after="0"/>
      </w:pPr>
      <w:r w:rsidRPr="00F76DFE">
        <w:t>3 informaticiens volontaires : 2 technici</w:t>
      </w:r>
      <w:r w:rsidR="009C76A1" w:rsidRPr="00F76DFE">
        <w:t>ens de support</w:t>
      </w:r>
      <w:r w:rsidR="006773B1" w:rsidRPr="00F76DFE">
        <w:t xml:space="preserve"> et </w:t>
      </w:r>
      <w:r w:rsidR="009C76A1" w:rsidRPr="00F76DFE">
        <w:t>1 responsable technique</w:t>
      </w:r>
      <w:r w:rsidR="006773B1" w:rsidRPr="00F76DFE">
        <w:t>.</w:t>
      </w:r>
    </w:p>
    <w:p w:rsidR="00A65189" w:rsidRPr="00F76DFE" w:rsidRDefault="00A65189" w:rsidP="00BA2AE8">
      <w:pPr>
        <w:pStyle w:val="NormalWeb"/>
        <w:numPr>
          <w:ilvl w:val="0"/>
          <w:numId w:val="1"/>
        </w:numPr>
        <w:spacing w:after="0"/>
      </w:pPr>
      <w:r w:rsidRPr="00F76DFE">
        <w:t>27 volontaires pour les autres départements</w:t>
      </w:r>
    </w:p>
    <w:p w:rsidR="00A65189" w:rsidRPr="00F76DFE" w:rsidRDefault="00A65189" w:rsidP="00BA2AE8">
      <w:pPr>
        <w:pStyle w:val="NormalWeb"/>
        <w:numPr>
          <w:ilvl w:val="0"/>
          <w:numId w:val="1"/>
        </w:numPr>
        <w:spacing w:after="0"/>
      </w:pPr>
      <w:r w:rsidRPr="00F76DFE">
        <w:t>30 volontaires supplémentaires en cas d'opérations d'envergu</w:t>
      </w:r>
      <w:r w:rsidR="00027A56" w:rsidRPr="00F76DFE">
        <w:t>r</w:t>
      </w:r>
      <w:r w:rsidRPr="00F76DFE">
        <w:t>e</w:t>
      </w:r>
    </w:p>
    <w:p w:rsidR="00A65189" w:rsidRPr="00F76DFE" w:rsidRDefault="00DC15FD" w:rsidP="00A65189">
      <w:pPr>
        <w:pStyle w:val="NormalWeb"/>
        <w:spacing w:after="0"/>
      </w:pPr>
      <w:r w:rsidRPr="00F76DFE">
        <w:t>Soit, en temps normal : 43</w:t>
      </w:r>
      <w:r w:rsidR="00A65189" w:rsidRPr="00F76DFE">
        <w:t xml:space="preserve"> personnes</w:t>
      </w:r>
      <w:r w:rsidR="00A3411A" w:rsidRPr="00F76DFE">
        <w:br/>
      </w:r>
      <w:r w:rsidR="00A65189" w:rsidRPr="00F76DFE">
        <w:t xml:space="preserve">En cas </w:t>
      </w:r>
      <w:r w:rsidR="00387403" w:rsidRPr="00F76DFE">
        <w:t>d’opérations d’envergure</w:t>
      </w:r>
      <w:r w:rsidR="00A65189" w:rsidRPr="00F76DFE">
        <w:t> : 7</w:t>
      </w:r>
      <w:r w:rsidRPr="00F76DFE">
        <w:t>3</w:t>
      </w:r>
      <w:r w:rsidR="00A65189" w:rsidRPr="00F76DFE">
        <w:t xml:space="preserve"> personnes</w:t>
      </w:r>
    </w:p>
    <w:p w:rsidR="00533405" w:rsidRPr="00F76DFE" w:rsidRDefault="00DF74ED" w:rsidP="00CF7AD7">
      <w:pPr>
        <w:pStyle w:val="Heading2"/>
        <w:rPr>
          <w:rFonts w:ascii="Times New Roman" w:hAnsi="Times New Roman" w:cs="Times New Roman"/>
        </w:rPr>
      </w:pPr>
      <w:bookmarkStart w:id="4" w:name="_Toc345888758"/>
      <w:r w:rsidRPr="00F76DFE">
        <w:rPr>
          <w:rFonts w:ascii="Times New Roman" w:hAnsi="Times New Roman" w:cs="Times New Roman"/>
        </w:rPr>
        <w:t>2</w:t>
      </w:r>
      <w:r w:rsidR="00A949ED" w:rsidRPr="00F76DFE">
        <w:rPr>
          <w:rFonts w:ascii="Times New Roman" w:hAnsi="Times New Roman" w:cs="Times New Roman"/>
        </w:rPr>
        <w:t>.</w:t>
      </w:r>
      <w:r w:rsidR="00696662" w:rsidRPr="00F76DFE">
        <w:rPr>
          <w:rFonts w:ascii="Times New Roman" w:hAnsi="Times New Roman" w:cs="Times New Roman"/>
        </w:rPr>
        <w:t>3</w:t>
      </w:r>
      <w:r w:rsidR="00A949ED" w:rsidRPr="00F76DFE">
        <w:rPr>
          <w:rFonts w:ascii="Times New Roman" w:hAnsi="Times New Roman" w:cs="Times New Roman"/>
        </w:rPr>
        <w:t xml:space="preserve"> Informatique</w:t>
      </w:r>
      <w:bookmarkEnd w:id="4"/>
    </w:p>
    <w:p w:rsidR="007C4EED" w:rsidRPr="00F76DFE" w:rsidRDefault="00810722" w:rsidP="00BA2AE8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 xml:space="preserve">Situés dans un grenier de grande surface, les locaux n’étaient pas câblés pour l’informatique à l’origine. </w:t>
      </w:r>
    </w:p>
    <w:p w:rsidR="00A3411A" w:rsidRPr="00F76DFE" w:rsidRDefault="00810722" w:rsidP="00BA2AE8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 xml:space="preserve">Différents câbles réseaux ont été installés, suspendus par des clous ou des crochets, pour relier deux commutateurs </w:t>
      </w:r>
      <w:proofErr w:type="spellStart"/>
      <w:r w:rsidRPr="00F76DFE">
        <w:rPr>
          <w:rFonts w:ascii="Times New Roman" w:hAnsi="Times New Roman" w:cs="Times New Roman"/>
          <w:sz w:val="24"/>
          <w:szCs w:val="24"/>
        </w:rPr>
        <w:t>Bay</w:t>
      </w:r>
      <w:proofErr w:type="spellEnd"/>
      <w:r w:rsidRPr="00F76DFE">
        <w:rPr>
          <w:rFonts w:ascii="Times New Roman" w:hAnsi="Times New Roman" w:cs="Times New Roman"/>
          <w:sz w:val="24"/>
          <w:szCs w:val="24"/>
        </w:rPr>
        <w:t xml:space="preserve"> Network / Nortel </w:t>
      </w:r>
      <w:proofErr w:type="spellStart"/>
      <w:r w:rsidRPr="00F76DFE">
        <w:rPr>
          <w:rFonts w:ascii="Times New Roman" w:hAnsi="Times New Roman" w:cs="Times New Roman"/>
          <w:sz w:val="24"/>
          <w:szCs w:val="24"/>
        </w:rPr>
        <w:t>Baystack</w:t>
      </w:r>
      <w:proofErr w:type="spellEnd"/>
      <w:r w:rsidRPr="00F76DFE">
        <w:rPr>
          <w:rFonts w:ascii="Times New Roman" w:hAnsi="Times New Roman" w:cs="Times New Roman"/>
          <w:sz w:val="24"/>
          <w:szCs w:val="24"/>
        </w:rPr>
        <w:t xml:space="preserve"> 152 à différents commutateurs et des points d’accès Wifi « no </w:t>
      </w:r>
      <w:proofErr w:type="spellStart"/>
      <w:r w:rsidRPr="00F76DFE">
        <w:rPr>
          <w:rFonts w:ascii="Times New Roman" w:hAnsi="Times New Roman" w:cs="Times New Roman"/>
          <w:sz w:val="24"/>
          <w:szCs w:val="24"/>
        </w:rPr>
        <w:t>name</w:t>
      </w:r>
      <w:proofErr w:type="spellEnd"/>
      <w:r w:rsidRPr="00F76DFE">
        <w:rPr>
          <w:rFonts w:ascii="Times New Roman" w:hAnsi="Times New Roman" w:cs="Times New Roman"/>
          <w:sz w:val="24"/>
          <w:szCs w:val="24"/>
        </w:rPr>
        <w:t> »</w:t>
      </w:r>
      <w:r w:rsidR="00452C41" w:rsidRPr="00F76DFE">
        <w:rPr>
          <w:rFonts w:ascii="Times New Roman" w:hAnsi="Times New Roman" w:cs="Times New Roman"/>
          <w:sz w:val="24"/>
          <w:szCs w:val="24"/>
        </w:rPr>
        <w:t>.</w:t>
      </w:r>
    </w:p>
    <w:p w:rsidR="00576A65" w:rsidRPr="00F76DFE" w:rsidRDefault="00576A65" w:rsidP="00BA2AE8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 xml:space="preserve">Répartition des </w:t>
      </w:r>
      <w:r w:rsidR="009121AD" w:rsidRPr="00F76DFE">
        <w:rPr>
          <w:rFonts w:ascii="Times New Roman" w:hAnsi="Times New Roman" w:cs="Times New Roman"/>
          <w:sz w:val="24"/>
          <w:szCs w:val="24"/>
        </w:rPr>
        <w:t>stations de travail</w:t>
      </w:r>
      <w:r w:rsidRPr="00F76DFE">
        <w:rPr>
          <w:rFonts w:ascii="Times New Roman" w:hAnsi="Times New Roman" w:cs="Times New Roman"/>
          <w:sz w:val="24"/>
          <w:szCs w:val="24"/>
        </w:rPr>
        <w:t xml:space="preserve"> : 50 % fixes et 50 % </w:t>
      </w:r>
      <w:r w:rsidR="00646CBB" w:rsidRPr="00F76DFE">
        <w:rPr>
          <w:rFonts w:ascii="Times New Roman" w:hAnsi="Times New Roman" w:cs="Times New Roman"/>
          <w:sz w:val="24"/>
          <w:szCs w:val="24"/>
        </w:rPr>
        <w:t>portables.</w:t>
      </w:r>
    </w:p>
    <w:p w:rsidR="00A65189" w:rsidRPr="00F76DFE" w:rsidRDefault="00F87593" w:rsidP="00676D00">
      <w:pPr>
        <w:pStyle w:val="Heading2"/>
        <w:rPr>
          <w:rFonts w:ascii="Times New Roman" w:hAnsi="Times New Roman" w:cs="Times New Roman"/>
        </w:rPr>
      </w:pPr>
      <w:bookmarkStart w:id="5" w:name="_Toc345888759"/>
      <w:r w:rsidRPr="00F76DFE">
        <w:rPr>
          <w:rFonts w:ascii="Times New Roman" w:hAnsi="Times New Roman" w:cs="Times New Roman"/>
        </w:rPr>
        <w:t>2</w:t>
      </w:r>
      <w:r w:rsidR="00696662" w:rsidRPr="00F76DFE">
        <w:rPr>
          <w:rFonts w:ascii="Times New Roman" w:hAnsi="Times New Roman" w:cs="Times New Roman"/>
        </w:rPr>
        <w:t>.4</w:t>
      </w:r>
      <w:r w:rsidR="005F3A95" w:rsidRPr="00F76DFE">
        <w:rPr>
          <w:rFonts w:ascii="Times New Roman" w:hAnsi="Times New Roman" w:cs="Times New Roman"/>
        </w:rPr>
        <w:t xml:space="preserve"> </w:t>
      </w:r>
      <w:r w:rsidR="00A65189" w:rsidRPr="00F76DFE">
        <w:rPr>
          <w:rFonts w:ascii="Times New Roman" w:hAnsi="Times New Roman" w:cs="Times New Roman"/>
        </w:rPr>
        <w:t>Problèmes</w:t>
      </w:r>
      <w:bookmarkEnd w:id="5"/>
    </w:p>
    <w:p w:rsidR="00D64FC9" w:rsidRPr="00F76DFE" w:rsidRDefault="00D64FC9" w:rsidP="00BA2AE8">
      <w:pPr>
        <w:pStyle w:val="NormalWeb"/>
        <w:numPr>
          <w:ilvl w:val="0"/>
          <w:numId w:val="5"/>
        </w:numPr>
        <w:spacing w:after="0"/>
      </w:pPr>
      <w:r w:rsidRPr="00F76DFE">
        <w:t>Le réseau est jugé très lent et est régulièrement en panne</w:t>
      </w:r>
      <w:r w:rsidR="00C040ED" w:rsidRPr="00F76DFE">
        <w:t xml:space="preserve">, en effet, le Hub Nortel </w:t>
      </w:r>
      <w:proofErr w:type="spellStart"/>
      <w:r w:rsidR="00C040ED" w:rsidRPr="00F76DFE">
        <w:t>Baystack</w:t>
      </w:r>
      <w:proofErr w:type="spellEnd"/>
      <w:r w:rsidR="00C040ED" w:rsidRPr="00F76DFE">
        <w:t xml:space="preserve"> 152, de part sa nature de fonctionnement (hub) et sa bande passante de 10 Mbits</w:t>
      </w:r>
      <w:r w:rsidR="0008594D" w:rsidRPr="00F76DFE">
        <w:t xml:space="preserve">, et le câblage actuel (câbles </w:t>
      </w:r>
      <w:proofErr w:type="spellStart"/>
      <w:r w:rsidR="0008594D" w:rsidRPr="00F76DFE">
        <w:t>suspensus</w:t>
      </w:r>
      <w:proofErr w:type="spellEnd"/>
      <w:r w:rsidR="0008594D" w:rsidRPr="00F76DFE">
        <w:t xml:space="preserve"> par des crochets aux murs) sont surement les raisons de cette lenteur</w:t>
      </w:r>
      <w:r w:rsidR="003B3660" w:rsidRPr="00F76DFE">
        <w:t xml:space="preserve"> et de ces pannes.</w:t>
      </w:r>
      <w:r w:rsidR="00802284" w:rsidRPr="00F76DFE">
        <w:t xml:space="preserve"> Les pannes peuvent aussi provenir de conflits d’</w:t>
      </w:r>
      <w:r w:rsidR="00B35F64" w:rsidRPr="00F76DFE">
        <w:t xml:space="preserve">adresses </w:t>
      </w:r>
      <w:proofErr w:type="spellStart"/>
      <w:r w:rsidR="00802284" w:rsidRPr="00F76DFE">
        <w:t>ip</w:t>
      </w:r>
      <w:proofErr w:type="spellEnd"/>
      <w:r w:rsidR="00802284" w:rsidRPr="00F76DFE">
        <w:t xml:space="preserve"> et de branchements en boucle.</w:t>
      </w:r>
    </w:p>
    <w:p w:rsidR="00A65189" w:rsidRPr="00F76DFE" w:rsidRDefault="00A65189" w:rsidP="00BA2AE8">
      <w:pPr>
        <w:pStyle w:val="NormalWeb"/>
        <w:numPr>
          <w:ilvl w:val="0"/>
          <w:numId w:val="5"/>
        </w:numPr>
        <w:spacing w:after="0"/>
      </w:pPr>
      <w:r w:rsidRPr="00F76DFE">
        <w:t>Les fichiers sont incompatibles entre eux</w:t>
      </w:r>
      <w:r w:rsidR="003E389A" w:rsidRPr="00F76DFE">
        <w:t xml:space="preserve"> (différentes versions de logiciels)</w:t>
      </w:r>
    </w:p>
    <w:p w:rsidR="00A65189" w:rsidRPr="00F76DFE" w:rsidRDefault="00A65189" w:rsidP="00BA2AE8">
      <w:pPr>
        <w:pStyle w:val="NormalWeb"/>
        <w:numPr>
          <w:ilvl w:val="0"/>
          <w:numId w:val="5"/>
        </w:numPr>
        <w:spacing w:after="0"/>
      </w:pPr>
      <w:r w:rsidRPr="00F76DFE">
        <w:t xml:space="preserve">Une vingtaine de </w:t>
      </w:r>
      <w:proofErr w:type="spellStart"/>
      <w:r w:rsidRPr="00F76DFE">
        <w:t>PCs</w:t>
      </w:r>
      <w:proofErr w:type="spellEnd"/>
      <w:r w:rsidRPr="00F76DFE">
        <w:t xml:space="preserve"> sont en cours de répar</w:t>
      </w:r>
      <w:r w:rsidR="004C5D96" w:rsidRPr="00F76DFE">
        <w:t>ation par l'équipe informatique,</w:t>
      </w:r>
      <w:r w:rsidRPr="00F76DFE">
        <w:t xml:space="preserve"> elle-même débordée par le support aux utilisateurs</w:t>
      </w:r>
    </w:p>
    <w:p w:rsidR="00A65189" w:rsidRPr="00F76DFE" w:rsidRDefault="00A65189" w:rsidP="00BA2AE8">
      <w:pPr>
        <w:pStyle w:val="NormalWeb"/>
        <w:numPr>
          <w:ilvl w:val="0"/>
          <w:numId w:val="5"/>
        </w:numPr>
        <w:spacing w:after="0"/>
      </w:pPr>
      <w:r w:rsidRPr="00F76DFE">
        <w:t>Les fichiers sont partagés directement par les utilisateurs à partir de leur PC, il est compliqué de s'y retrouver</w:t>
      </w:r>
      <w:r w:rsidR="009F3FDB" w:rsidRPr="00F76DFE">
        <w:t xml:space="preserve"> (aucune centralisation des données sur un serveur de fichiers</w:t>
      </w:r>
      <w:r w:rsidR="009F3B6D" w:rsidRPr="00F76DFE">
        <w:t>, aucune gestion des accès</w:t>
      </w:r>
      <w:r w:rsidR="009F3FDB" w:rsidRPr="00F76DFE">
        <w:t>)</w:t>
      </w:r>
    </w:p>
    <w:p w:rsidR="00A65189" w:rsidRPr="00F76DFE" w:rsidRDefault="00A65189" w:rsidP="00BA2AE8">
      <w:pPr>
        <w:pStyle w:val="NormalWeb"/>
        <w:numPr>
          <w:ilvl w:val="0"/>
          <w:numId w:val="5"/>
        </w:numPr>
        <w:spacing w:after="0"/>
      </w:pPr>
      <w:r w:rsidRPr="00F76DFE">
        <w:t>Il y a de nombreux doublons et des versions différentes de fichiers</w:t>
      </w:r>
      <w:r w:rsidR="003A7058" w:rsidRPr="00F76DFE">
        <w:t xml:space="preserve"> </w:t>
      </w:r>
      <w:r w:rsidR="00CB704D" w:rsidRPr="00F76DFE">
        <w:t>(aucune centralisation des données sur un serveur de fichiers, aucune segmentation de ces données par département)</w:t>
      </w:r>
    </w:p>
    <w:p w:rsidR="009D304F" w:rsidRPr="00F76DFE" w:rsidRDefault="00A65189" w:rsidP="00BA2AE8">
      <w:pPr>
        <w:pStyle w:val="NormalWeb"/>
        <w:numPr>
          <w:ilvl w:val="0"/>
          <w:numId w:val="5"/>
        </w:numPr>
        <w:spacing w:after="0"/>
      </w:pPr>
      <w:r w:rsidRPr="00F76DFE">
        <w:t>Des pertes de données importantes ont lieu régulièrement</w:t>
      </w:r>
      <w:r w:rsidR="00AE155F" w:rsidRPr="00F76DFE">
        <w:t xml:space="preserve"> (pas de </w:t>
      </w:r>
      <w:r w:rsidR="00285168" w:rsidRPr="00F76DFE">
        <w:t xml:space="preserve">stratégie de </w:t>
      </w:r>
      <w:r w:rsidR="00AE155F" w:rsidRPr="00F76DFE">
        <w:t>sauvegarde)</w:t>
      </w:r>
    </w:p>
    <w:p w:rsidR="00A65189" w:rsidRPr="00F76DFE" w:rsidRDefault="00F87593" w:rsidP="000C599F">
      <w:pPr>
        <w:pStyle w:val="Heading2"/>
        <w:rPr>
          <w:rFonts w:ascii="Times New Roman" w:hAnsi="Times New Roman" w:cs="Times New Roman"/>
        </w:rPr>
      </w:pPr>
      <w:bookmarkStart w:id="6" w:name="_Toc345888760"/>
      <w:r w:rsidRPr="00F76DFE">
        <w:rPr>
          <w:rFonts w:ascii="Times New Roman" w:hAnsi="Times New Roman" w:cs="Times New Roman"/>
        </w:rPr>
        <w:t>2</w:t>
      </w:r>
      <w:r w:rsidR="009908F2" w:rsidRPr="00F76DFE">
        <w:rPr>
          <w:rFonts w:ascii="Times New Roman" w:hAnsi="Times New Roman" w:cs="Times New Roman"/>
        </w:rPr>
        <w:t>.</w:t>
      </w:r>
      <w:r w:rsidR="00696662" w:rsidRPr="00F76DFE">
        <w:rPr>
          <w:rFonts w:ascii="Times New Roman" w:hAnsi="Times New Roman" w:cs="Times New Roman"/>
        </w:rPr>
        <w:t>5</w:t>
      </w:r>
      <w:r w:rsidR="009908F2" w:rsidRPr="00F76DFE">
        <w:rPr>
          <w:rFonts w:ascii="Times New Roman" w:hAnsi="Times New Roman" w:cs="Times New Roman"/>
        </w:rPr>
        <w:t xml:space="preserve"> </w:t>
      </w:r>
      <w:r w:rsidR="000C599F" w:rsidRPr="00F76DFE">
        <w:rPr>
          <w:rFonts w:ascii="Times New Roman" w:hAnsi="Times New Roman" w:cs="Times New Roman"/>
        </w:rPr>
        <w:t>Besoins exprimés</w:t>
      </w:r>
      <w:bookmarkEnd w:id="6"/>
    </w:p>
    <w:p w:rsidR="00A65189" w:rsidRPr="00F76DFE" w:rsidRDefault="00A65189" w:rsidP="00BA2AE8">
      <w:pPr>
        <w:pStyle w:val="NormalWeb"/>
        <w:numPr>
          <w:ilvl w:val="0"/>
          <w:numId w:val="7"/>
        </w:numPr>
        <w:spacing w:after="0"/>
      </w:pPr>
      <w:r w:rsidRPr="00F76DFE">
        <w:t>Disposer d'une structure informatique fonctionnant correctement</w:t>
      </w:r>
    </w:p>
    <w:p w:rsidR="00A65189" w:rsidRPr="00F76DFE" w:rsidRDefault="00A65189" w:rsidP="00BA2AE8">
      <w:pPr>
        <w:pStyle w:val="NormalWeb"/>
        <w:numPr>
          <w:ilvl w:val="0"/>
          <w:numId w:val="7"/>
        </w:numPr>
        <w:spacing w:after="0"/>
      </w:pPr>
      <w:r w:rsidRPr="00F76DFE">
        <w:t>Analyse du matériel existant, élimination de ce qui ne convient pas et remise en état du restant</w:t>
      </w:r>
    </w:p>
    <w:p w:rsidR="00A65189" w:rsidRPr="00F76DFE" w:rsidRDefault="00A65189" w:rsidP="00BA2AE8">
      <w:pPr>
        <w:pStyle w:val="NormalWeb"/>
        <w:numPr>
          <w:ilvl w:val="0"/>
          <w:numId w:val="7"/>
        </w:numPr>
        <w:spacing w:after="0"/>
      </w:pPr>
      <w:r w:rsidRPr="00F76DFE">
        <w:t>Proposition d'achats de matériel permettant, en plus du matériel ci-dessus, à chaque membre de l'association :</w:t>
      </w:r>
    </w:p>
    <w:p w:rsidR="00A65189" w:rsidRPr="00F76DFE" w:rsidRDefault="00A65189" w:rsidP="00A65189">
      <w:pPr>
        <w:pStyle w:val="NormalWeb"/>
        <w:spacing w:after="0"/>
        <w:ind w:left="1440"/>
      </w:pPr>
      <w:r w:rsidRPr="00F76DFE">
        <w:t>De disposer d'un ordinateur, portable ou de bureau (répartition 50/50)</w:t>
      </w:r>
    </w:p>
    <w:p w:rsidR="00A65189" w:rsidRPr="00F76DFE" w:rsidRDefault="00A65189" w:rsidP="00A65189">
      <w:pPr>
        <w:pStyle w:val="NormalWeb"/>
        <w:spacing w:after="0"/>
        <w:ind w:left="1440"/>
      </w:pPr>
      <w:r w:rsidRPr="00F76DFE">
        <w:t>De pouvoir imprimer des documents en noir et blanc et couleur</w:t>
      </w:r>
    </w:p>
    <w:p w:rsidR="00A65189" w:rsidRPr="00F76DFE" w:rsidRDefault="00A65189" w:rsidP="00A65189">
      <w:pPr>
        <w:pStyle w:val="NormalWeb"/>
        <w:spacing w:after="0"/>
        <w:ind w:left="1440"/>
      </w:pPr>
      <w:r w:rsidRPr="00F76DFE">
        <w:t>De sécuriser les données</w:t>
      </w:r>
    </w:p>
    <w:p w:rsidR="00A65189" w:rsidRPr="00F76DFE" w:rsidRDefault="00A65189" w:rsidP="00A65189">
      <w:pPr>
        <w:pStyle w:val="NormalWeb"/>
        <w:spacing w:after="0"/>
        <w:ind w:left="1440"/>
      </w:pPr>
      <w:r w:rsidRPr="00F76DFE">
        <w:t>De standardiser les consommables</w:t>
      </w:r>
    </w:p>
    <w:p w:rsidR="00A65189" w:rsidRPr="00F76DFE" w:rsidRDefault="00A65189" w:rsidP="00A65189">
      <w:pPr>
        <w:pStyle w:val="NormalWeb"/>
        <w:spacing w:after="0"/>
        <w:ind w:left="1440"/>
      </w:pPr>
      <w:r w:rsidRPr="00F76DFE">
        <w:lastRenderedPageBreak/>
        <w:t>De prévoir du matériel en réserve pour les opérations importantes, le nombre de volontaires pouvant doubler dans ce cas.</w:t>
      </w:r>
    </w:p>
    <w:p w:rsidR="00A65189" w:rsidRPr="00F76DFE" w:rsidRDefault="00A65189" w:rsidP="00BA2AE8">
      <w:pPr>
        <w:pStyle w:val="NormalWeb"/>
        <w:numPr>
          <w:ilvl w:val="0"/>
          <w:numId w:val="2"/>
        </w:numPr>
        <w:spacing w:after="0"/>
      </w:pPr>
      <w:r w:rsidRPr="00F76DFE">
        <w:t>Choisir du matériel d'un bon rapport qualité/prix</w:t>
      </w:r>
    </w:p>
    <w:p w:rsidR="00A65189" w:rsidRPr="00F76DFE" w:rsidRDefault="00A65189" w:rsidP="00BA2AE8">
      <w:pPr>
        <w:pStyle w:val="NormalWeb"/>
        <w:numPr>
          <w:ilvl w:val="0"/>
          <w:numId w:val="2"/>
        </w:numPr>
        <w:spacing w:after="0"/>
      </w:pPr>
      <w:r w:rsidRPr="00F76DFE">
        <w:t>Proposition d'une organisation de support informatique aux techniciens actuels, permettant de la rendre plus performante</w:t>
      </w:r>
    </w:p>
    <w:p w:rsidR="00A65189" w:rsidRPr="00F76DFE" w:rsidRDefault="00A65189" w:rsidP="00BA2AE8">
      <w:pPr>
        <w:pStyle w:val="NormalWeb"/>
        <w:numPr>
          <w:ilvl w:val="0"/>
          <w:numId w:val="2"/>
        </w:numPr>
        <w:spacing w:after="0"/>
      </w:pPr>
      <w:r w:rsidRPr="00F76DFE">
        <w:t>Prescription des standards de câblage informatique à réaliser, qui seront installés et certifiés par l'électricien donateur</w:t>
      </w:r>
    </w:p>
    <w:p w:rsidR="004D08DD" w:rsidRPr="00F76DFE" w:rsidRDefault="00A65189" w:rsidP="00BA2AE8">
      <w:pPr>
        <w:pStyle w:val="NormalWeb"/>
        <w:numPr>
          <w:ilvl w:val="0"/>
          <w:numId w:val="2"/>
        </w:numPr>
        <w:spacing w:after="0"/>
      </w:pPr>
      <w:r w:rsidRPr="00F76DFE">
        <w:t>Donner une priorité à chaque action proposée, en mentionnant pour chacune les risques si elle n'était pas réalisée.</w:t>
      </w:r>
    </w:p>
    <w:p w:rsidR="00C620A3" w:rsidRPr="00F76DFE" w:rsidRDefault="00F87593" w:rsidP="00A6005A">
      <w:pPr>
        <w:pStyle w:val="Heading2"/>
        <w:rPr>
          <w:rFonts w:ascii="Times New Roman" w:hAnsi="Times New Roman" w:cs="Times New Roman"/>
        </w:rPr>
      </w:pPr>
      <w:bookmarkStart w:id="7" w:name="_Toc345888761"/>
      <w:r w:rsidRPr="00F76DFE">
        <w:rPr>
          <w:rFonts w:ascii="Times New Roman" w:hAnsi="Times New Roman" w:cs="Times New Roman"/>
        </w:rPr>
        <w:t>2</w:t>
      </w:r>
      <w:r w:rsidR="00696662" w:rsidRPr="00F76DFE">
        <w:rPr>
          <w:rFonts w:ascii="Times New Roman" w:hAnsi="Times New Roman" w:cs="Times New Roman"/>
        </w:rPr>
        <w:t>.6</w:t>
      </w:r>
      <w:r w:rsidR="001B0438" w:rsidRPr="00F76DFE">
        <w:rPr>
          <w:rFonts w:ascii="Times New Roman" w:hAnsi="Times New Roman" w:cs="Times New Roman"/>
        </w:rPr>
        <w:t xml:space="preserve"> </w:t>
      </w:r>
      <w:r w:rsidR="00A65189" w:rsidRPr="00F76DFE">
        <w:rPr>
          <w:rFonts w:ascii="Times New Roman" w:hAnsi="Times New Roman" w:cs="Times New Roman"/>
        </w:rPr>
        <w:t>Moyens financiers et donations :</w:t>
      </w:r>
      <w:bookmarkEnd w:id="7"/>
      <w:r w:rsidR="00A6005A" w:rsidRPr="00F76DFE">
        <w:rPr>
          <w:rFonts w:ascii="Times New Roman" w:hAnsi="Times New Roman" w:cs="Times New Roman"/>
        </w:rPr>
        <w:br/>
      </w:r>
    </w:p>
    <w:p w:rsidR="00C620A3" w:rsidRPr="00F76DFE" w:rsidRDefault="00C620A3" w:rsidP="00C620A3">
      <w:p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 xml:space="preserve">120'000 Lires Turques, soit </w:t>
      </w:r>
      <w:r w:rsidR="007C685D" w:rsidRPr="00F76DFE">
        <w:rPr>
          <w:rFonts w:ascii="Times New Roman" w:hAnsi="Times New Roman" w:cs="Times New Roman"/>
          <w:sz w:val="24"/>
          <w:szCs w:val="24"/>
        </w:rPr>
        <w:t xml:space="preserve">environ </w:t>
      </w:r>
      <w:r w:rsidRPr="00F76DFE">
        <w:rPr>
          <w:rFonts w:ascii="Times New Roman" w:hAnsi="Times New Roman" w:cs="Times New Roman"/>
          <w:sz w:val="24"/>
          <w:szCs w:val="24"/>
        </w:rPr>
        <w:t>6</w:t>
      </w:r>
      <w:r w:rsidR="007C685D" w:rsidRPr="00F76DFE">
        <w:rPr>
          <w:rFonts w:ascii="Times New Roman" w:hAnsi="Times New Roman" w:cs="Times New Roman"/>
          <w:sz w:val="24"/>
          <w:szCs w:val="24"/>
        </w:rPr>
        <w:t>1'200 CHF au taux actuel, duquel doit être défalqué 7'000 CHF pour les prestations de la société informatique réalisatrice du projet, soit un budget de 54'200 CHF.</w:t>
      </w:r>
    </w:p>
    <w:p w:rsidR="00A65189" w:rsidRPr="00F76DFE" w:rsidRDefault="00A65189" w:rsidP="00BA2AE8">
      <w:pPr>
        <w:pStyle w:val="NormalWeb"/>
        <w:numPr>
          <w:ilvl w:val="0"/>
          <w:numId w:val="8"/>
        </w:numPr>
        <w:spacing w:after="0"/>
      </w:pPr>
      <w:r w:rsidRPr="00F76DFE">
        <w:t>Le câblage informatique minimum serait réalisé et certifié par une petite société d'électricité Genevoise</w:t>
      </w:r>
    </w:p>
    <w:p w:rsidR="00E773A9" w:rsidRPr="00F76DFE" w:rsidRDefault="0037639C" w:rsidP="00FD44FF">
      <w:pPr>
        <w:pStyle w:val="NormalWeb"/>
        <w:numPr>
          <w:ilvl w:val="0"/>
          <w:numId w:val="8"/>
        </w:numPr>
        <w:spacing w:after="0"/>
      </w:pPr>
      <w:r w:rsidRPr="00F76DFE">
        <w:t xml:space="preserve">Différents dons de matériels : 2 serveurs </w:t>
      </w:r>
      <w:r w:rsidR="00E361F0" w:rsidRPr="00F76DFE">
        <w:t>ainsi</w:t>
      </w:r>
      <w:r w:rsidR="00270ED0" w:rsidRPr="00F76DFE">
        <w:t xml:space="preserve"> que 10 postes de travail.</w:t>
      </w:r>
    </w:p>
    <w:p w:rsidR="00E773A9" w:rsidRPr="00F76DFE" w:rsidRDefault="00E773A9" w:rsidP="00E773A9">
      <w:pPr>
        <w:pStyle w:val="NormalWeb"/>
        <w:spacing w:after="0"/>
      </w:pPr>
    </w:p>
    <w:p w:rsidR="00A65189" w:rsidRPr="00F76DFE" w:rsidRDefault="00F87593" w:rsidP="00E773A9">
      <w:pPr>
        <w:pStyle w:val="Heading1"/>
        <w:rPr>
          <w:rFonts w:ascii="Times New Roman" w:hAnsi="Times New Roman" w:cs="Times New Roman"/>
        </w:rPr>
      </w:pPr>
      <w:bookmarkStart w:id="8" w:name="_Toc345888762"/>
      <w:r w:rsidRPr="00F76DFE">
        <w:rPr>
          <w:rFonts w:ascii="Times New Roman" w:hAnsi="Times New Roman" w:cs="Times New Roman"/>
        </w:rPr>
        <w:t>3</w:t>
      </w:r>
      <w:r w:rsidR="00B774ED" w:rsidRPr="00F76DFE">
        <w:rPr>
          <w:rFonts w:ascii="Times New Roman" w:hAnsi="Times New Roman" w:cs="Times New Roman"/>
        </w:rPr>
        <w:t>.</w:t>
      </w:r>
      <w:r w:rsidR="00B774ED" w:rsidRPr="00F76DFE">
        <w:rPr>
          <w:rFonts w:ascii="Times New Roman" w:hAnsi="Times New Roman" w:cs="Times New Roman"/>
          <w:szCs w:val="24"/>
        </w:rPr>
        <w:t xml:space="preserve"> </w:t>
      </w:r>
      <w:r w:rsidR="00F622E9" w:rsidRPr="00F76DFE">
        <w:rPr>
          <w:rFonts w:ascii="Times New Roman" w:hAnsi="Times New Roman" w:cs="Times New Roman"/>
        </w:rPr>
        <w:t>Matériel</w:t>
      </w:r>
      <w:bookmarkEnd w:id="8"/>
    </w:p>
    <w:p w:rsidR="00D26F99" w:rsidRPr="00F76DFE" w:rsidRDefault="00F87593" w:rsidP="00F516B6">
      <w:pPr>
        <w:pStyle w:val="Heading2"/>
        <w:rPr>
          <w:rFonts w:ascii="Times New Roman" w:hAnsi="Times New Roman" w:cs="Times New Roman"/>
        </w:rPr>
      </w:pPr>
      <w:bookmarkStart w:id="9" w:name="_Toc345888763"/>
      <w:r w:rsidRPr="00F76DFE">
        <w:rPr>
          <w:rFonts w:ascii="Times New Roman" w:hAnsi="Times New Roman" w:cs="Times New Roman"/>
        </w:rPr>
        <w:t>3</w:t>
      </w:r>
      <w:r w:rsidR="00D26F99" w:rsidRPr="00F76DFE">
        <w:rPr>
          <w:rFonts w:ascii="Times New Roman" w:hAnsi="Times New Roman" w:cs="Times New Roman"/>
        </w:rPr>
        <w:t>.1 Introduction</w:t>
      </w:r>
      <w:bookmarkEnd w:id="9"/>
      <w:r w:rsidR="00F516B6" w:rsidRPr="00F76DFE">
        <w:rPr>
          <w:rFonts w:ascii="Times New Roman" w:hAnsi="Times New Roman" w:cs="Times New Roman"/>
        </w:rPr>
        <w:br/>
      </w:r>
    </w:p>
    <w:p w:rsidR="00D26F99" w:rsidRPr="00F76DFE" w:rsidRDefault="00D26F99" w:rsidP="00D26F99">
      <w:p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 xml:space="preserve">De manière générale, pour éviter les incidents et problèmes répétés sur l'infrastructure informatique, et pour faire gagner du temps aux techniciens, nous essayons d'uniformiser le matériel, mais aussi de </w:t>
      </w:r>
      <w:r w:rsidR="004F0566" w:rsidRPr="00F76DFE">
        <w:rPr>
          <w:rFonts w:ascii="Times New Roman" w:hAnsi="Times New Roman" w:cs="Times New Roman"/>
          <w:sz w:val="24"/>
          <w:szCs w:val="24"/>
        </w:rPr>
        <w:t xml:space="preserve">le </w:t>
      </w:r>
      <w:r w:rsidRPr="00F76DFE">
        <w:rPr>
          <w:rFonts w:ascii="Times New Roman" w:hAnsi="Times New Roman" w:cs="Times New Roman"/>
          <w:sz w:val="24"/>
          <w:szCs w:val="24"/>
        </w:rPr>
        <w:t xml:space="preserve">renouveler régulièrement, </w:t>
      </w:r>
      <w:r w:rsidR="0060048B" w:rsidRPr="00F76DFE">
        <w:rPr>
          <w:rFonts w:ascii="Times New Roman" w:hAnsi="Times New Roman" w:cs="Times New Roman"/>
          <w:sz w:val="24"/>
          <w:szCs w:val="24"/>
        </w:rPr>
        <w:t xml:space="preserve">afin </w:t>
      </w:r>
      <w:r w:rsidRPr="00F76DFE">
        <w:rPr>
          <w:rFonts w:ascii="Times New Roman" w:hAnsi="Times New Roman" w:cs="Times New Roman"/>
          <w:sz w:val="24"/>
          <w:szCs w:val="24"/>
        </w:rPr>
        <w:t xml:space="preserve">d'obtenir un TCO (Total </w:t>
      </w:r>
      <w:proofErr w:type="spellStart"/>
      <w:r w:rsidRPr="00F76DFE">
        <w:rPr>
          <w:rFonts w:ascii="Times New Roman" w:hAnsi="Times New Roman" w:cs="Times New Roman"/>
          <w:sz w:val="24"/>
          <w:szCs w:val="24"/>
        </w:rPr>
        <w:t>Cost</w:t>
      </w:r>
      <w:proofErr w:type="spellEnd"/>
      <w:r w:rsidRPr="00F76DFE">
        <w:rPr>
          <w:rFonts w:ascii="Times New Roman" w:hAnsi="Times New Roman" w:cs="Times New Roman"/>
          <w:sz w:val="24"/>
          <w:szCs w:val="24"/>
        </w:rPr>
        <w:t xml:space="preserve"> of Operati</w:t>
      </w:r>
      <w:r w:rsidR="0097085B" w:rsidRPr="00F76DFE">
        <w:rPr>
          <w:rFonts w:ascii="Times New Roman" w:hAnsi="Times New Roman" w:cs="Times New Roman"/>
          <w:sz w:val="24"/>
          <w:szCs w:val="24"/>
        </w:rPr>
        <w:t xml:space="preserve">ons) le plus efficient possible. </w:t>
      </w:r>
      <w:r w:rsidRPr="00F76DFE">
        <w:rPr>
          <w:rFonts w:ascii="Times New Roman" w:hAnsi="Times New Roman" w:cs="Times New Roman"/>
          <w:sz w:val="24"/>
          <w:szCs w:val="24"/>
        </w:rPr>
        <w:br/>
      </w:r>
      <w:r w:rsidRPr="00F76DFE">
        <w:rPr>
          <w:rFonts w:ascii="Times New Roman" w:hAnsi="Times New Roman" w:cs="Times New Roman"/>
          <w:sz w:val="24"/>
          <w:szCs w:val="24"/>
        </w:rPr>
        <w:br/>
        <w:t>Le but étant également de conserver suffisamment de matériel en réserve en cas d'opérations d'envergure, le nombre de volontaires pouvant doubler à cette occasion.</w:t>
      </w:r>
    </w:p>
    <w:p w:rsidR="003E658F" w:rsidRDefault="00D26F99" w:rsidP="00D26F99">
      <w:pPr>
        <w:pStyle w:val="NormalWeb"/>
        <w:spacing w:after="0"/>
      </w:pPr>
      <w:r w:rsidRPr="00F76DFE">
        <w:t xml:space="preserve">On éliminera les ordinateurs obsolètes et en dépannage, et on conservera </w:t>
      </w:r>
      <w:r w:rsidR="00ED212E">
        <w:t>les matériels en état de marche. Nous offrirons une upgrade à certains matériels (alternative économique) tant en terme de RAM que de disque dur</w:t>
      </w:r>
      <w:r w:rsidR="00DE3EE3">
        <w:t>, afin de pouvoir accueillir le nouveau système d’exploitation, et offrir un confort d’utilisation acceptable.</w:t>
      </w:r>
      <w:r w:rsidR="000F350B">
        <w:br/>
      </w:r>
      <w:r w:rsidR="000F350B">
        <w:br/>
      </w:r>
      <w:r w:rsidR="00D8626E">
        <w:t>Etant d</w:t>
      </w:r>
      <w:r w:rsidR="00010579">
        <w:t xml:space="preserve">onné votre budget relativement restreint </w:t>
      </w:r>
      <w:r w:rsidR="00D8626E">
        <w:t xml:space="preserve">pour 73 personnes, nous nous sommes orientés vers les </w:t>
      </w:r>
      <w:r w:rsidR="0018397E">
        <w:t>machines d’</w:t>
      </w:r>
      <w:r w:rsidR="00D8626E">
        <w:t xml:space="preserve">entrées de </w:t>
      </w:r>
      <w:r w:rsidR="0018397E">
        <w:t>gamme</w:t>
      </w:r>
      <w:r w:rsidR="00CE06D5">
        <w:t>,</w:t>
      </w:r>
      <w:r w:rsidR="0018397E">
        <w:t xml:space="preserve"> de la gamme professionnelle</w:t>
      </w:r>
      <w:r w:rsidR="00D8626E">
        <w:t xml:space="preserve"> HP, pour les stations de travail. Ces machines sont amplement suffisantes pour une utilisation bureautique moderne</w:t>
      </w:r>
      <w:r w:rsidR="008A08A7">
        <w:t xml:space="preserve"> de tous les jours. (</w:t>
      </w:r>
      <w:proofErr w:type="gramStart"/>
      <w:r w:rsidR="00F02835">
        <w:t>e-</w:t>
      </w:r>
      <w:r w:rsidR="008A08A7">
        <w:t>mail</w:t>
      </w:r>
      <w:proofErr w:type="gramEnd"/>
      <w:r w:rsidR="008A08A7">
        <w:t>, traitement de texte, surf sur internet, visionnage de photos et vidéos).</w:t>
      </w:r>
      <w:r w:rsidR="0076422E">
        <w:t xml:space="preserve"> </w:t>
      </w:r>
      <w:r w:rsidR="002022B3">
        <w:br/>
      </w:r>
      <w:r w:rsidR="00714BE0" w:rsidRPr="00F76DFE">
        <w:br/>
      </w:r>
      <w:r w:rsidR="0095165B" w:rsidRPr="00F76DFE">
        <w:t>Nous vous recommandons également</w:t>
      </w:r>
      <w:r w:rsidR="008B0FA5" w:rsidRPr="00F76DFE">
        <w:t xml:space="preserve"> d’uniformiser les consommables</w:t>
      </w:r>
      <w:r w:rsidR="006B1BEC">
        <w:t xml:space="preserve"> au niveau des </w:t>
      </w:r>
      <w:r w:rsidR="006B1BEC">
        <w:lastRenderedPageBreak/>
        <w:t>imprimantes</w:t>
      </w:r>
      <w:r w:rsidR="008B0FA5" w:rsidRPr="00F76DFE">
        <w:t>.</w:t>
      </w:r>
      <w:r w:rsidR="00552AC7">
        <w:t xml:space="preserve"> Le coût des imprimantes laser couleur ayant considérablement baissé au fil du temps, nous vous proposons les imprimantes de la marque OKI, une marque japonaise très </w:t>
      </w:r>
      <w:r w:rsidR="000911C9">
        <w:t>connue.</w:t>
      </w:r>
    </w:p>
    <w:p w:rsidR="00853F33" w:rsidRPr="00F76DFE" w:rsidRDefault="004F2EF1" w:rsidP="00D26F99">
      <w:pPr>
        <w:pStyle w:val="NormalWeb"/>
        <w:spacing w:after="0"/>
      </w:pPr>
      <w:r>
        <w:t xml:space="preserve">Nous nous sommes orientés vers la maque </w:t>
      </w:r>
      <w:proofErr w:type="spellStart"/>
      <w:r>
        <w:t>Synology</w:t>
      </w:r>
      <w:proofErr w:type="spellEnd"/>
      <w:r>
        <w:t xml:space="preserve"> </w:t>
      </w:r>
      <w:r w:rsidR="00181987">
        <w:t>pour les</w:t>
      </w:r>
      <w:r>
        <w:t xml:space="preserve"> périphériques NAS, pour vos besoins en sauvegarde.</w:t>
      </w:r>
      <w:r w:rsidR="00D7250B">
        <w:br/>
      </w:r>
      <w:r w:rsidR="00A43CDE">
        <w:br/>
        <w:t>Une petite société informatique suisse « </w:t>
      </w:r>
      <w:proofErr w:type="spellStart"/>
      <w:r w:rsidR="00A43CDE">
        <w:t>sat</w:t>
      </w:r>
      <w:proofErr w:type="spellEnd"/>
      <w:r w:rsidR="00A43CDE">
        <w:t xml:space="preserve"> computers » a été retenue pour les matériels servant de firewall. Ce sont de petites machines, mais néanmoins assez puissantes pour accueillir le logiciel de </w:t>
      </w:r>
      <w:proofErr w:type="spellStart"/>
      <w:r w:rsidR="00A43CDE">
        <w:t>firewalling</w:t>
      </w:r>
      <w:proofErr w:type="spellEnd"/>
      <w:r w:rsidR="00A43CDE">
        <w:t xml:space="preserve"> très complet « </w:t>
      </w:r>
      <w:proofErr w:type="spellStart"/>
      <w:r w:rsidR="00A43CDE">
        <w:t>PfSense</w:t>
      </w:r>
      <w:proofErr w:type="spellEnd"/>
      <w:r w:rsidR="00A43CDE">
        <w:t> ».</w:t>
      </w:r>
      <w:r w:rsidR="00A43CDE">
        <w:br/>
      </w:r>
    </w:p>
    <w:p w:rsidR="00A65189" w:rsidRPr="00F76DFE" w:rsidRDefault="00F87593" w:rsidP="00D26F99">
      <w:pPr>
        <w:pStyle w:val="Heading2"/>
        <w:rPr>
          <w:rFonts w:ascii="Times New Roman" w:hAnsi="Times New Roman" w:cs="Times New Roman"/>
        </w:rPr>
      </w:pPr>
      <w:bookmarkStart w:id="10" w:name="_Toc345888764"/>
      <w:r w:rsidRPr="00F76DFE">
        <w:rPr>
          <w:rFonts w:ascii="Times New Roman" w:hAnsi="Times New Roman" w:cs="Times New Roman"/>
        </w:rPr>
        <w:t>3</w:t>
      </w:r>
      <w:r w:rsidR="00D26F99" w:rsidRPr="00F76DFE">
        <w:rPr>
          <w:rFonts w:ascii="Times New Roman" w:hAnsi="Times New Roman" w:cs="Times New Roman"/>
        </w:rPr>
        <w:t>.2</w:t>
      </w:r>
      <w:r w:rsidR="00B774ED" w:rsidRPr="00F76DFE">
        <w:rPr>
          <w:rFonts w:ascii="Times New Roman" w:hAnsi="Times New Roman" w:cs="Times New Roman"/>
        </w:rPr>
        <w:t xml:space="preserve"> Inventaire</w:t>
      </w:r>
      <w:r w:rsidR="00D26F99" w:rsidRPr="00F76DFE">
        <w:rPr>
          <w:rFonts w:ascii="Times New Roman" w:hAnsi="Times New Roman" w:cs="Times New Roman"/>
        </w:rPr>
        <w:t xml:space="preserve"> du matériel</w:t>
      </w:r>
      <w:bookmarkEnd w:id="10"/>
    </w:p>
    <w:p w:rsidR="00A65189" w:rsidRPr="00F76DFE" w:rsidRDefault="00EA5773" w:rsidP="00D26F99">
      <w:pPr>
        <w:pStyle w:val="NormalWeb"/>
        <w:spacing w:after="0"/>
        <w:rPr>
          <w:b/>
        </w:rPr>
      </w:pPr>
      <w:r w:rsidRPr="00F76DFE">
        <w:rPr>
          <w:b/>
          <w:bCs/>
        </w:rPr>
        <w:t>Ordinateurs</w:t>
      </w:r>
      <w:r w:rsidR="00C80A5D" w:rsidRPr="00F76DFE">
        <w:rPr>
          <w:b/>
          <w:bCs/>
        </w:rPr>
        <w:t xml:space="preserve"> conservés</w:t>
      </w:r>
      <w:r w:rsidR="006F2FA1" w:rsidRPr="00F76DFE">
        <w:rPr>
          <w:b/>
          <w:bCs/>
        </w:rPr>
        <w:t xml:space="preserve"> (cas solution « Economique </w:t>
      </w:r>
      <w:proofErr w:type="gramStart"/>
      <w:r w:rsidR="006F2FA1" w:rsidRPr="00F76DFE">
        <w:rPr>
          <w:b/>
          <w:bCs/>
        </w:rPr>
        <w:t>»</w:t>
      </w:r>
      <w:r w:rsidR="00AC60FB" w:rsidRPr="00F76DFE">
        <w:rPr>
          <w:b/>
          <w:bCs/>
        </w:rPr>
        <w:t xml:space="preserve"> </w:t>
      </w:r>
      <w:r w:rsidR="006F2FA1" w:rsidRPr="00F76DFE">
        <w:rPr>
          <w:b/>
          <w:bCs/>
        </w:rPr>
        <w:t>)</w:t>
      </w:r>
      <w:proofErr w:type="gramEnd"/>
      <w:r w:rsidRPr="00F76DFE">
        <w:rPr>
          <w:b/>
          <w:bCs/>
        </w:rPr>
        <w:t> :</w:t>
      </w:r>
    </w:p>
    <w:p w:rsidR="00A65189" w:rsidRDefault="00A65189" w:rsidP="00BA2AE8">
      <w:pPr>
        <w:pStyle w:val="NormalWeb"/>
        <w:numPr>
          <w:ilvl w:val="0"/>
          <w:numId w:val="9"/>
        </w:numPr>
        <w:spacing w:after="0"/>
        <w:rPr>
          <w:lang w:val="en-US"/>
        </w:rPr>
      </w:pPr>
      <w:r w:rsidRPr="00F76DFE">
        <w:rPr>
          <w:lang w:val="en-US"/>
        </w:rPr>
        <w:t>2</w:t>
      </w:r>
      <w:r w:rsidR="00EF2BBC">
        <w:rPr>
          <w:lang w:val="en-US"/>
        </w:rPr>
        <w:t>x</w:t>
      </w:r>
      <w:r w:rsidRPr="00F76DFE">
        <w:rPr>
          <w:lang w:val="en-US"/>
        </w:rPr>
        <w:t xml:space="preserve">  </w:t>
      </w:r>
      <w:r w:rsidR="00B1279C" w:rsidRPr="00F76DFE">
        <w:rPr>
          <w:lang w:val="en-US"/>
        </w:rPr>
        <w:t xml:space="preserve">portables </w:t>
      </w:r>
      <w:r w:rsidRPr="00F76DFE">
        <w:rPr>
          <w:lang w:val="en-US"/>
        </w:rPr>
        <w:t>DELL Latitude D610</w:t>
      </w:r>
      <w:r w:rsidR="00D73BDE" w:rsidRPr="00F76DFE">
        <w:rPr>
          <w:lang w:val="en-US"/>
        </w:rPr>
        <w:t xml:space="preserve"> </w:t>
      </w:r>
      <w:r w:rsidR="00F32823" w:rsidRPr="00F76DFE">
        <w:rPr>
          <w:lang w:val="en-US"/>
        </w:rPr>
        <w:t xml:space="preserve">– Pentium M 1.73 </w:t>
      </w:r>
      <w:proofErr w:type="spellStart"/>
      <w:r w:rsidR="00F32823" w:rsidRPr="00F76DFE">
        <w:rPr>
          <w:lang w:val="en-US"/>
        </w:rPr>
        <w:t>Ghz</w:t>
      </w:r>
      <w:proofErr w:type="spellEnd"/>
      <w:r w:rsidR="00F32823" w:rsidRPr="00F76DFE">
        <w:rPr>
          <w:lang w:val="en-US"/>
        </w:rPr>
        <w:t xml:space="preserve"> </w:t>
      </w:r>
      <w:r w:rsidR="00AE1AA6" w:rsidRPr="00F76DFE">
        <w:rPr>
          <w:lang w:val="en-US"/>
        </w:rPr>
        <w:t>–</w:t>
      </w:r>
      <w:r w:rsidR="00F32823" w:rsidRPr="00F76DFE">
        <w:rPr>
          <w:lang w:val="en-US"/>
        </w:rPr>
        <w:t xml:space="preserve"> </w:t>
      </w:r>
      <w:r w:rsidR="00AE1AA6" w:rsidRPr="00F76DFE">
        <w:rPr>
          <w:lang w:val="en-US"/>
        </w:rPr>
        <w:t>1 Go RAM – Windows Vista</w:t>
      </w:r>
    </w:p>
    <w:p w:rsidR="00BF5A5B" w:rsidRDefault="00BF5A5B" w:rsidP="00BA2AE8">
      <w:pPr>
        <w:pStyle w:val="NormalWeb"/>
        <w:numPr>
          <w:ilvl w:val="0"/>
          <w:numId w:val="9"/>
        </w:numPr>
        <w:spacing w:after="0"/>
        <w:rPr>
          <w:lang w:val="en-US"/>
        </w:rPr>
      </w:pPr>
      <w:r w:rsidRPr="00BF5A5B">
        <w:rPr>
          <w:lang w:val="en-US"/>
        </w:rPr>
        <w:t>2</w:t>
      </w:r>
      <w:r w:rsidR="00EF2BBC">
        <w:rPr>
          <w:lang w:val="en-US"/>
        </w:rPr>
        <w:t>x</w:t>
      </w:r>
      <w:r w:rsidRPr="00BF5A5B">
        <w:rPr>
          <w:lang w:val="en-US"/>
        </w:rPr>
        <w:t xml:space="preserve"> HP Compaq NC6120 </w:t>
      </w:r>
      <w:proofErr w:type="spellStart"/>
      <w:r w:rsidRPr="00BF5A5B">
        <w:rPr>
          <w:lang w:val="en-US"/>
        </w:rPr>
        <w:t>pentium</w:t>
      </w:r>
      <w:proofErr w:type="spellEnd"/>
      <w:r w:rsidRPr="00BF5A5B">
        <w:rPr>
          <w:lang w:val="en-US"/>
        </w:rPr>
        <w:t xml:space="preserve"> 4M 1,5 </w:t>
      </w:r>
      <w:proofErr w:type="spellStart"/>
      <w:r w:rsidRPr="00BF5A5B">
        <w:rPr>
          <w:lang w:val="en-US"/>
        </w:rPr>
        <w:t>Ghz</w:t>
      </w:r>
      <w:proofErr w:type="spellEnd"/>
      <w:r w:rsidRPr="00BF5A5B">
        <w:rPr>
          <w:lang w:val="en-US"/>
        </w:rPr>
        <w:t xml:space="preserve"> – 512 Mo RAM </w:t>
      </w:r>
      <w:r>
        <w:rPr>
          <w:lang w:val="en-US"/>
        </w:rPr>
        <w:t>–</w:t>
      </w:r>
      <w:r w:rsidRPr="00BF5A5B">
        <w:rPr>
          <w:lang w:val="en-US"/>
        </w:rPr>
        <w:t xml:space="preserve"> </w:t>
      </w:r>
      <w:proofErr w:type="spellStart"/>
      <w:r w:rsidR="00EE6A5F">
        <w:rPr>
          <w:lang w:val="en-US"/>
        </w:rPr>
        <w:t>Disque</w:t>
      </w:r>
      <w:proofErr w:type="spellEnd"/>
      <w:r w:rsidR="00EE6A5F">
        <w:rPr>
          <w:lang w:val="en-US"/>
        </w:rPr>
        <w:t xml:space="preserve"> 50 GB - </w:t>
      </w:r>
      <w:r w:rsidRPr="00BF5A5B">
        <w:rPr>
          <w:lang w:val="en-US"/>
        </w:rPr>
        <w:t>W</w:t>
      </w:r>
      <w:r>
        <w:rPr>
          <w:lang w:val="en-US"/>
        </w:rPr>
        <w:t>indows XP</w:t>
      </w:r>
    </w:p>
    <w:p w:rsidR="00EE6A5F" w:rsidRPr="00B27B82" w:rsidRDefault="00B27B82" w:rsidP="00BA2AE8">
      <w:pPr>
        <w:pStyle w:val="NormalWeb"/>
        <w:numPr>
          <w:ilvl w:val="0"/>
          <w:numId w:val="9"/>
        </w:numPr>
        <w:spacing w:after="0"/>
        <w:rPr>
          <w:lang w:val="en-US"/>
        </w:rPr>
      </w:pPr>
      <w:r w:rsidRPr="00B27B82">
        <w:rPr>
          <w:lang w:val="en-US"/>
        </w:rPr>
        <w:t>4</w:t>
      </w:r>
      <w:r w:rsidR="00EF2BBC">
        <w:rPr>
          <w:lang w:val="en-US"/>
        </w:rPr>
        <w:t>x</w:t>
      </w:r>
      <w:r w:rsidRPr="00B27B82">
        <w:rPr>
          <w:lang w:val="en-US"/>
        </w:rPr>
        <w:t xml:space="preserve"> IBM T41 Pentium-M 1.6 </w:t>
      </w:r>
      <w:proofErr w:type="spellStart"/>
      <w:r w:rsidRPr="00B27B82">
        <w:rPr>
          <w:lang w:val="en-US"/>
        </w:rPr>
        <w:t>Ghz</w:t>
      </w:r>
      <w:proofErr w:type="spellEnd"/>
      <w:r w:rsidRPr="00B27B82">
        <w:rPr>
          <w:lang w:val="en-US"/>
        </w:rPr>
        <w:t xml:space="preserve"> – 512 Mo RAM – </w:t>
      </w:r>
      <w:proofErr w:type="spellStart"/>
      <w:r w:rsidRPr="00B27B82">
        <w:rPr>
          <w:lang w:val="en-US"/>
        </w:rPr>
        <w:t>Disque</w:t>
      </w:r>
      <w:proofErr w:type="spellEnd"/>
      <w:r w:rsidRPr="00B27B82">
        <w:rPr>
          <w:lang w:val="en-US"/>
        </w:rPr>
        <w:t xml:space="preserve"> 40 GB, </w:t>
      </w:r>
      <w:r>
        <w:rPr>
          <w:lang w:val="en-US"/>
        </w:rPr>
        <w:t>W</w:t>
      </w:r>
      <w:r w:rsidRPr="00B27B82">
        <w:rPr>
          <w:lang w:val="en-US"/>
        </w:rPr>
        <w:t>indows</w:t>
      </w:r>
      <w:r>
        <w:rPr>
          <w:lang w:val="en-US"/>
        </w:rPr>
        <w:t xml:space="preserve"> XP</w:t>
      </w:r>
    </w:p>
    <w:p w:rsidR="00A65189" w:rsidRPr="00F76DFE" w:rsidRDefault="00C80A5D" w:rsidP="00A65189">
      <w:pPr>
        <w:pStyle w:val="NormalWeb"/>
        <w:spacing w:after="0"/>
        <w:rPr>
          <w:b/>
        </w:rPr>
      </w:pPr>
      <w:r w:rsidRPr="00F76DFE">
        <w:rPr>
          <w:b/>
        </w:rPr>
        <w:t>Dons :</w:t>
      </w:r>
    </w:p>
    <w:p w:rsidR="00C80A5D" w:rsidRPr="00F76DFE" w:rsidRDefault="000B2244" w:rsidP="00BA2AE8">
      <w:pPr>
        <w:pStyle w:val="NormalWeb"/>
        <w:numPr>
          <w:ilvl w:val="0"/>
          <w:numId w:val="11"/>
        </w:numPr>
        <w:spacing w:after="0"/>
      </w:pPr>
      <w:r w:rsidRPr="00F76DFE">
        <w:t xml:space="preserve">10 </w:t>
      </w:r>
      <w:r w:rsidR="001D1417" w:rsidRPr="00F76DFE">
        <w:t>stations de travail fixe</w:t>
      </w:r>
      <w:r w:rsidR="006F190A" w:rsidRPr="00F76DFE">
        <w:t xml:space="preserve"> </w:t>
      </w:r>
      <w:r w:rsidRPr="00F76DFE">
        <w:t xml:space="preserve">Fujitsu-Siemens SCALEO J </w:t>
      </w:r>
      <w:r w:rsidR="00D8355D" w:rsidRPr="00F76DFE">
        <w:t>-</w:t>
      </w:r>
      <w:r w:rsidRPr="00F76DFE">
        <w:t xml:space="preserve"> Pentium D 3 </w:t>
      </w:r>
      <w:proofErr w:type="spellStart"/>
      <w:r w:rsidRPr="00F76DFE">
        <w:t>G</w:t>
      </w:r>
      <w:r w:rsidR="00D8355D" w:rsidRPr="00F76DFE">
        <w:t>hz</w:t>
      </w:r>
      <w:proofErr w:type="spellEnd"/>
      <w:r w:rsidR="00D8355D" w:rsidRPr="00F76DFE">
        <w:t xml:space="preserve"> - 1 Go RAM -</w:t>
      </w:r>
      <w:r w:rsidRPr="00F76DFE">
        <w:t xml:space="preserve"> </w:t>
      </w:r>
      <w:r w:rsidR="006F190A" w:rsidRPr="00F76DFE">
        <w:t>250 Go disque dur</w:t>
      </w:r>
    </w:p>
    <w:p w:rsidR="00887DE0" w:rsidRPr="00F76DFE" w:rsidRDefault="00887DE0" w:rsidP="00BA2AE8">
      <w:pPr>
        <w:pStyle w:val="NormalWeb"/>
        <w:numPr>
          <w:ilvl w:val="0"/>
          <w:numId w:val="11"/>
        </w:numPr>
        <w:spacing w:after="0"/>
      </w:pPr>
      <w:r w:rsidRPr="00F76DFE">
        <w:t>2</w:t>
      </w:r>
      <w:r w:rsidR="00960390" w:rsidRPr="00F76DFE">
        <w:t xml:space="preserve"> Rack</w:t>
      </w:r>
      <w:r w:rsidR="003725E7" w:rsidRPr="00F76DFE">
        <w:t>s 19 pouces contenant chacun un s</w:t>
      </w:r>
      <w:r w:rsidR="00960390" w:rsidRPr="00F76DFE">
        <w:t>erveur</w:t>
      </w:r>
      <w:r w:rsidRPr="00F76DFE">
        <w:t xml:space="preserve"> HP </w:t>
      </w:r>
      <w:proofErr w:type="spellStart"/>
      <w:r w:rsidRPr="00F76DFE">
        <w:t>Proliant</w:t>
      </w:r>
      <w:proofErr w:type="spellEnd"/>
      <w:r w:rsidRPr="00F76DFE">
        <w:t xml:space="preserve"> DL 360 G5 </w:t>
      </w:r>
      <w:r w:rsidR="007A2ED5" w:rsidRPr="00F76DFE">
        <w:t>-</w:t>
      </w:r>
      <w:r w:rsidRPr="00F76DFE">
        <w:t xml:space="preserve"> 2x Intel </w:t>
      </w:r>
      <w:proofErr w:type="spellStart"/>
      <w:r w:rsidRPr="00F76DFE">
        <w:t>Xeons</w:t>
      </w:r>
      <w:proofErr w:type="spellEnd"/>
      <w:r w:rsidRPr="00F76DFE">
        <w:t xml:space="preserve"> 3.06 </w:t>
      </w:r>
      <w:proofErr w:type="spellStart"/>
      <w:r w:rsidRPr="00F76DFE">
        <w:t>Ghz</w:t>
      </w:r>
      <w:proofErr w:type="spellEnd"/>
      <w:r w:rsidRPr="00F76DFE">
        <w:t xml:space="preserve"> </w:t>
      </w:r>
      <w:r w:rsidR="00F4356A" w:rsidRPr="00F76DFE">
        <w:t>–</w:t>
      </w:r>
      <w:r w:rsidRPr="00F76DFE">
        <w:t xml:space="preserve"> </w:t>
      </w:r>
      <w:r w:rsidR="00F4356A" w:rsidRPr="00F76DFE">
        <w:t>12 Go RAM – 2x 146 GB SCSI</w:t>
      </w:r>
    </w:p>
    <w:p w:rsidR="00A65189" w:rsidRPr="00F76DFE" w:rsidRDefault="00F87593" w:rsidP="00B951DE">
      <w:pPr>
        <w:pStyle w:val="Heading2"/>
        <w:rPr>
          <w:rFonts w:ascii="Times New Roman" w:hAnsi="Times New Roman" w:cs="Times New Roman"/>
        </w:rPr>
      </w:pPr>
      <w:bookmarkStart w:id="11" w:name="_Toc345888765"/>
      <w:r w:rsidRPr="00F76DFE">
        <w:rPr>
          <w:rFonts w:ascii="Times New Roman" w:hAnsi="Times New Roman" w:cs="Times New Roman"/>
        </w:rPr>
        <w:t>3</w:t>
      </w:r>
      <w:r w:rsidR="00B951DE" w:rsidRPr="00F76DFE">
        <w:rPr>
          <w:rFonts w:ascii="Times New Roman" w:hAnsi="Times New Roman" w:cs="Times New Roman"/>
        </w:rPr>
        <w:t>.3 Propositions de matériel</w:t>
      </w:r>
      <w:bookmarkEnd w:id="11"/>
    </w:p>
    <w:p w:rsidR="00191634" w:rsidRPr="00F76DFE" w:rsidRDefault="00B440E3" w:rsidP="00B951DE">
      <w:pPr>
        <w:rPr>
          <w:rFonts w:ascii="Times New Roman" w:hAnsi="Times New Roman" w:cs="Times New Roman"/>
          <w:b/>
        </w:rPr>
      </w:pPr>
      <w:r w:rsidRPr="00F76DFE">
        <w:rPr>
          <w:rFonts w:ascii="Times New Roman" w:hAnsi="Times New Roman" w:cs="Times New Roman"/>
        </w:rPr>
        <w:br/>
      </w:r>
      <w:r w:rsidR="00E50EA2" w:rsidRPr="00F76DFE">
        <w:rPr>
          <w:rFonts w:ascii="Times New Roman" w:hAnsi="Times New Roman" w:cs="Times New Roman"/>
          <w:b/>
        </w:rPr>
        <w:t>Deux alternatives</w:t>
      </w:r>
      <w:r w:rsidR="00191634" w:rsidRPr="00F76DFE">
        <w:rPr>
          <w:rFonts w:ascii="Times New Roman" w:hAnsi="Times New Roman" w:cs="Times New Roman"/>
          <w:b/>
        </w:rPr>
        <w:t> :</w:t>
      </w:r>
    </w:p>
    <w:p w:rsidR="00724F29" w:rsidRPr="00F76DFE" w:rsidRDefault="00846330" w:rsidP="00BA2AE8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b/>
          <w:sz w:val="24"/>
          <w:szCs w:val="24"/>
        </w:rPr>
        <w:t>Solution « Economique » :</w:t>
      </w:r>
    </w:p>
    <w:p w:rsidR="00E67AE3" w:rsidRDefault="00E67AE3" w:rsidP="00BA2AE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>Mise à jour logicielle</w:t>
      </w:r>
      <w:r w:rsidR="007C6CD7" w:rsidRPr="00F76DFE">
        <w:rPr>
          <w:rFonts w:ascii="Times New Roman" w:hAnsi="Times New Roman" w:cs="Times New Roman"/>
          <w:sz w:val="24"/>
          <w:szCs w:val="24"/>
        </w:rPr>
        <w:t xml:space="preserve"> de</w:t>
      </w:r>
      <w:r w:rsidRPr="00F76DFE">
        <w:rPr>
          <w:rFonts w:ascii="Times New Roman" w:hAnsi="Times New Roman" w:cs="Times New Roman"/>
          <w:sz w:val="24"/>
          <w:szCs w:val="24"/>
        </w:rPr>
        <w:t>s postes de travail en bon état : upgrade de l’OS</w:t>
      </w:r>
      <w:r w:rsidR="008474C8" w:rsidRPr="00F76DFE">
        <w:rPr>
          <w:rFonts w:ascii="Times New Roman" w:hAnsi="Times New Roman" w:cs="Times New Roman"/>
          <w:sz w:val="24"/>
          <w:szCs w:val="24"/>
        </w:rPr>
        <w:t>,</w:t>
      </w:r>
      <w:r w:rsidRPr="00F76DFE">
        <w:rPr>
          <w:rFonts w:ascii="Times New Roman" w:hAnsi="Times New Roman" w:cs="Times New Roman"/>
          <w:sz w:val="24"/>
          <w:szCs w:val="24"/>
        </w:rPr>
        <w:t xml:space="preserve"> </w:t>
      </w:r>
      <w:r w:rsidR="000D4D63" w:rsidRPr="00F76DFE">
        <w:rPr>
          <w:rFonts w:ascii="Times New Roman" w:hAnsi="Times New Roman" w:cs="Times New Roman"/>
          <w:sz w:val="24"/>
          <w:szCs w:val="24"/>
        </w:rPr>
        <w:t>« </w:t>
      </w:r>
      <w:r w:rsidRPr="00F76DFE">
        <w:rPr>
          <w:rFonts w:ascii="Times New Roman" w:hAnsi="Times New Roman" w:cs="Times New Roman"/>
          <w:sz w:val="24"/>
          <w:szCs w:val="24"/>
        </w:rPr>
        <w:t>Windows 7 Professionnel</w:t>
      </w:r>
      <w:r w:rsidR="000D4D63" w:rsidRPr="00F76DFE">
        <w:rPr>
          <w:rFonts w:ascii="Times New Roman" w:hAnsi="Times New Roman" w:cs="Times New Roman"/>
          <w:sz w:val="24"/>
          <w:szCs w:val="24"/>
        </w:rPr>
        <w:t> »</w:t>
      </w:r>
      <w:r w:rsidRPr="00F76DFE">
        <w:rPr>
          <w:rFonts w:ascii="Times New Roman" w:hAnsi="Times New Roman" w:cs="Times New Roman"/>
          <w:sz w:val="24"/>
          <w:szCs w:val="24"/>
        </w:rPr>
        <w:t xml:space="preserve"> a été retenu.</w:t>
      </w:r>
    </w:p>
    <w:p w:rsidR="00915880" w:rsidRPr="00F76DFE" w:rsidRDefault="00915880" w:rsidP="00BA2AE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se à jour matérielle des postes de travail en bon état : RAM et Disque dur</w:t>
      </w:r>
    </w:p>
    <w:p w:rsidR="00724F29" w:rsidRPr="00F76DFE" w:rsidRDefault="00E67AE3" w:rsidP="00BA2AE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>A</w:t>
      </w:r>
      <w:r w:rsidR="007C6CD7" w:rsidRPr="00F76DFE">
        <w:rPr>
          <w:rFonts w:ascii="Times New Roman" w:hAnsi="Times New Roman" w:cs="Times New Roman"/>
          <w:sz w:val="24"/>
          <w:szCs w:val="24"/>
        </w:rPr>
        <w:t>chat de nouvelles machines pour le reste du personnel</w:t>
      </w:r>
      <w:r w:rsidR="00E050FF" w:rsidRPr="00F76DFE">
        <w:rPr>
          <w:rFonts w:ascii="Times New Roman" w:hAnsi="Times New Roman" w:cs="Times New Roman"/>
          <w:sz w:val="24"/>
          <w:szCs w:val="24"/>
        </w:rPr>
        <w:t xml:space="preserve"> et des volontaires.</w:t>
      </w:r>
    </w:p>
    <w:p w:rsidR="007C6CD7" w:rsidRPr="00F76DFE" w:rsidRDefault="00F04FA2" w:rsidP="007D2AD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>M</w:t>
      </w:r>
      <w:r w:rsidR="00911727" w:rsidRPr="00F76DFE">
        <w:rPr>
          <w:rFonts w:ascii="Times New Roman" w:hAnsi="Times New Roman" w:cs="Times New Roman"/>
          <w:sz w:val="24"/>
          <w:szCs w:val="24"/>
        </w:rPr>
        <w:t xml:space="preserve">ise en réserve d’une partie </w:t>
      </w:r>
      <w:r w:rsidR="00D57D97" w:rsidRPr="00F76DFE">
        <w:rPr>
          <w:rFonts w:ascii="Times New Roman" w:hAnsi="Times New Roman" w:cs="Times New Roman"/>
          <w:sz w:val="24"/>
          <w:szCs w:val="24"/>
        </w:rPr>
        <w:t xml:space="preserve">des </w:t>
      </w:r>
      <w:r w:rsidR="00082538" w:rsidRPr="00F76DFE">
        <w:rPr>
          <w:rFonts w:ascii="Times New Roman" w:hAnsi="Times New Roman" w:cs="Times New Roman"/>
          <w:sz w:val="24"/>
          <w:szCs w:val="24"/>
        </w:rPr>
        <w:t xml:space="preserve">nouvelles machines pour les périodes </w:t>
      </w:r>
      <w:r w:rsidR="00D33B16" w:rsidRPr="00F76DFE">
        <w:rPr>
          <w:rFonts w:ascii="Times New Roman" w:hAnsi="Times New Roman" w:cs="Times New Roman"/>
          <w:sz w:val="24"/>
          <w:szCs w:val="24"/>
        </w:rPr>
        <w:t>d’opérations d’envergure.</w:t>
      </w:r>
      <w:r w:rsidR="00D75CC3" w:rsidRPr="00F76DFE">
        <w:rPr>
          <w:rFonts w:ascii="Times New Roman" w:hAnsi="Times New Roman" w:cs="Times New Roman"/>
          <w:sz w:val="24"/>
          <w:szCs w:val="24"/>
        </w:rPr>
        <w:br/>
      </w:r>
      <w:r w:rsidR="00082538" w:rsidRPr="00F76DFE">
        <w:rPr>
          <w:rFonts w:ascii="Times New Roman" w:hAnsi="Times New Roman" w:cs="Times New Roman"/>
          <w:sz w:val="24"/>
          <w:szCs w:val="24"/>
        </w:rPr>
        <w:t xml:space="preserve">Utilisation du matériel recyclé </w:t>
      </w:r>
      <w:r w:rsidR="005318C1" w:rsidRPr="00F76DFE">
        <w:rPr>
          <w:rFonts w:ascii="Times New Roman" w:hAnsi="Times New Roman" w:cs="Times New Roman"/>
          <w:sz w:val="24"/>
          <w:szCs w:val="24"/>
        </w:rPr>
        <w:t xml:space="preserve">en priorité </w:t>
      </w:r>
      <w:r w:rsidR="00706449" w:rsidRPr="00F76DFE">
        <w:rPr>
          <w:rFonts w:ascii="Times New Roman" w:hAnsi="Times New Roman" w:cs="Times New Roman"/>
          <w:sz w:val="24"/>
          <w:szCs w:val="24"/>
        </w:rPr>
        <w:t>lors de ces périodes.</w:t>
      </w:r>
      <w:r w:rsidR="00706449" w:rsidRPr="00F76DFE">
        <w:rPr>
          <w:rFonts w:ascii="Times New Roman" w:hAnsi="Times New Roman" w:cs="Times New Roman"/>
          <w:sz w:val="24"/>
          <w:szCs w:val="24"/>
        </w:rPr>
        <w:br/>
      </w:r>
      <w:r w:rsidR="0041559D" w:rsidRPr="00F76DFE">
        <w:rPr>
          <w:rFonts w:ascii="Times New Roman" w:hAnsi="Times New Roman" w:cs="Times New Roman"/>
          <w:sz w:val="24"/>
          <w:szCs w:val="24"/>
        </w:rPr>
        <w:t>Les</w:t>
      </w:r>
      <w:r w:rsidR="00D36BE7">
        <w:rPr>
          <w:rFonts w:ascii="Times New Roman" w:hAnsi="Times New Roman" w:cs="Times New Roman"/>
          <w:sz w:val="24"/>
          <w:szCs w:val="24"/>
        </w:rPr>
        <w:t xml:space="preserve"> nouveaux</w:t>
      </w:r>
      <w:r w:rsidR="0041559D" w:rsidRPr="00F76DFE">
        <w:rPr>
          <w:rFonts w:ascii="Times New Roman" w:hAnsi="Times New Roman" w:cs="Times New Roman"/>
          <w:sz w:val="24"/>
          <w:szCs w:val="24"/>
        </w:rPr>
        <w:t xml:space="preserve"> ordinateurs portables sont fournis avec sacoche</w:t>
      </w:r>
      <w:r w:rsidR="007D2AD8" w:rsidRPr="00F76DFE">
        <w:rPr>
          <w:rFonts w:ascii="Times New Roman" w:hAnsi="Times New Roman" w:cs="Times New Roman"/>
          <w:sz w:val="24"/>
          <w:szCs w:val="24"/>
        </w:rPr>
        <w:t xml:space="preserve"> de transport, clavier auxiliaire et </w:t>
      </w:r>
      <w:r w:rsidR="0041559D" w:rsidRPr="00F76DFE">
        <w:rPr>
          <w:rFonts w:ascii="Times New Roman" w:hAnsi="Times New Roman" w:cs="Times New Roman"/>
          <w:sz w:val="24"/>
          <w:szCs w:val="24"/>
        </w:rPr>
        <w:t>souris</w:t>
      </w:r>
      <w:r w:rsidR="00E30AB4" w:rsidRPr="00F76DFE">
        <w:rPr>
          <w:rFonts w:ascii="Times New Roman" w:hAnsi="Times New Roman" w:cs="Times New Roman"/>
          <w:sz w:val="24"/>
          <w:szCs w:val="24"/>
        </w:rPr>
        <w:t xml:space="preserve"> sans fil.</w:t>
      </w:r>
      <w:r w:rsidR="00B47763" w:rsidRPr="00F76DFE">
        <w:rPr>
          <w:rFonts w:ascii="Times New Roman" w:hAnsi="Times New Roman" w:cs="Times New Roman"/>
          <w:i/>
          <w:sz w:val="24"/>
          <w:szCs w:val="24"/>
        </w:rPr>
        <w:br/>
      </w:r>
    </w:p>
    <w:p w:rsidR="00724F29" w:rsidRPr="00F76DFE" w:rsidRDefault="009E7F14" w:rsidP="00BE4D21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b/>
          <w:sz w:val="24"/>
          <w:szCs w:val="24"/>
        </w:rPr>
      </w:pPr>
      <w:r w:rsidRPr="00F76DFE">
        <w:rPr>
          <w:rFonts w:ascii="Times New Roman" w:hAnsi="Times New Roman" w:cs="Times New Roman"/>
          <w:b/>
          <w:sz w:val="24"/>
          <w:szCs w:val="24"/>
        </w:rPr>
        <w:t xml:space="preserve">Solution </w:t>
      </w:r>
      <w:r w:rsidR="00846330" w:rsidRPr="00F76DF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50D57" w:rsidRPr="00F76DFE">
        <w:rPr>
          <w:rFonts w:ascii="Times New Roman" w:hAnsi="Times New Roman" w:cs="Times New Roman"/>
          <w:b/>
          <w:sz w:val="24"/>
          <w:szCs w:val="24"/>
        </w:rPr>
        <w:t>« Budget</w:t>
      </w:r>
      <w:r w:rsidR="00846330" w:rsidRPr="00F76DFE">
        <w:rPr>
          <w:rFonts w:ascii="Times New Roman" w:hAnsi="Times New Roman" w:cs="Times New Roman"/>
          <w:b/>
          <w:sz w:val="24"/>
          <w:szCs w:val="24"/>
        </w:rPr>
        <w:t xml:space="preserve"> » : </w:t>
      </w:r>
    </w:p>
    <w:p w:rsidR="00AB637F" w:rsidRPr="00F76DFE" w:rsidRDefault="00846330" w:rsidP="00BE4D21">
      <w:pPr>
        <w:pStyle w:val="ListParagraph"/>
        <w:numPr>
          <w:ilvl w:val="1"/>
          <w:numId w:val="14"/>
        </w:numPr>
        <w:rPr>
          <w:rFonts w:ascii="Times New Roman" w:hAnsi="Times New Roman" w:cs="Times New Roman"/>
          <w:b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>Achat de machines n</w:t>
      </w:r>
      <w:r w:rsidR="007976DA" w:rsidRPr="00F76DFE">
        <w:rPr>
          <w:rFonts w:ascii="Times New Roman" w:hAnsi="Times New Roman" w:cs="Times New Roman"/>
          <w:sz w:val="24"/>
          <w:szCs w:val="24"/>
        </w:rPr>
        <w:t>euves</w:t>
      </w:r>
      <w:r w:rsidR="00E050FF" w:rsidRPr="00F76DFE">
        <w:rPr>
          <w:rFonts w:ascii="Times New Roman" w:hAnsi="Times New Roman" w:cs="Times New Roman"/>
          <w:sz w:val="24"/>
          <w:szCs w:val="24"/>
        </w:rPr>
        <w:t xml:space="preserve"> pour l’ensemble du personnel et des volontaires.</w:t>
      </w:r>
      <w:r w:rsidR="00B47763" w:rsidRPr="00F76DFE">
        <w:rPr>
          <w:rFonts w:ascii="Times New Roman" w:hAnsi="Times New Roman" w:cs="Times New Roman"/>
          <w:sz w:val="24"/>
          <w:szCs w:val="24"/>
        </w:rPr>
        <w:br/>
      </w:r>
      <w:r w:rsidR="007B66D0" w:rsidRPr="00F76DFE">
        <w:rPr>
          <w:rFonts w:ascii="Times New Roman" w:hAnsi="Times New Roman" w:cs="Times New Roman"/>
          <w:sz w:val="24"/>
          <w:szCs w:val="24"/>
        </w:rPr>
        <w:t>Les ordinateurs portables sont fournis avec sacoche de transport</w:t>
      </w:r>
      <w:r w:rsidR="007D2AD8" w:rsidRPr="00F76DFE">
        <w:rPr>
          <w:rFonts w:ascii="Times New Roman" w:hAnsi="Times New Roman" w:cs="Times New Roman"/>
          <w:sz w:val="24"/>
          <w:szCs w:val="24"/>
        </w:rPr>
        <w:t>, clavier auxiliaire et souris</w:t>
      </w:r>
      <w:r w:rsidR="003A1FC1" w:rsidRPr="00F76DFE">
        <w:rPr>
          <w:rFonts w:ascii="Times New Roman" w:hAnsi="Times New Roman" w:cs="Times New Roman"/>
          <w:sz w:val="24"/>
          <w:szCs w:val="24"/>
        </w:rPr>
        <w:t xml:space="preserve"> sans fil.</w:t>
      </w:r>
    </w:p>
    <w:p w:rsidR="007D2AD8" w:rsidRPr="00F76DFE" w:rsidRDefault="007D2AD8" w:rsidP="007D2AD8">
      <w:pPr>
        <w:rPr>
          <w:rFonts w:ascii="Times New Roman" w:hAnsi="Times New Roman" w:cs="Times New Roman"/>
          <w:b/>
          <w:sz w:val="24"/>
          <w:szCs w:val="24"/>
        </w:rPr>
      </w:pPr>
      <w:r w:rsidRPr="00F76DFE">
        <w:rPr>
          <w:rFonts w:ascii="Times New Roman" w:hAnsi="Times New Roman" w:cs="Times New Roman"/>
          <w:i/>
          <w:sz w:val="24"/>
          <w:szCs w:val="24"/>
        </w:rPr>
        <w:lastRenderedPageBreak/>
        <w:t xml:space="preserve">Voir détails en annexe 1 </w:t>
      </w:r>
      <w:r w:rsidRPr="00F76DFE">
        <w:rPr>
          <w:rFonts w:ascii="Times New Roman" w:hAnsi="Times New Roman" w:cs="Times New Roman"/>
          <w:b/>
          <w:i/>
          <w:sz w:val="24"/>
          <w:szCs w:val="24"/>
        </w:rPr>
        <w:t>« Liste matériel ».</w:t>
      </w:r>
    </w:p>
    <w:p w:rsidR="00E17F21" w:rsidRPr="00F76DFE" w:rsidRDefault="00186BCB" w:rsidP="00186BCB">
      <w:pPr>
        <w:pStyle w:val="Heading2"/>
        <w:rPr>
          <w:rFonts w:ascii="Times New Roman" w:hAnsi="Times New Roman" w:cs="Times New Roman"/>
        </w:rPr>
      </w:pPr>
      <w:bookmarkStart w:id="12" w:name="_Toc345888766"/>
      <w:r w:rsidRPr="00F76DFE">
        <w:rPr>
          <w:rFonts w:ascii="Times New Roman" w:hAnsi="Times New Roman" w:cs="Times New Roman"/>
        </w:rPr>
        <w:t>3.4 Aménagement de la salle serveur</w:t>
      </w:r>
      <w:bookmarkEnd w:id="12"/>
    </w:p>
    <w:p w:rsidR="00723FD2" w:rsidRPr="00F76DFE" w:rsidRDefault="00723FD2" w:rsidP="00186BCB">
      <w:pPr>
        <w:rPr>
          <w:rFonts w:ascii="Times New Roman" w:hAnsi="Times New Roman" w:cs="Times New Roman"/>
        </w:rPr>
      </w:pPr>
    </w:p>
    <w:p w:rsidR="00682D28" w:rsidRDefault="005C7103" w:rsidP="00186BC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s systèmes d’extincteurs conventionnels sont aussi nocifs pour les composants que le feu</w:t>
      </w:r>
      <w:r w:rsidR="006D6EFF">
        <w:rPr>
          <w:rFonts w:ascii="Times New Roman" w:hAnsi="Times New Roman" w:cs="Times New Roman"/>
          <w:sz w:val="24"/>
          <w:szCs w:val="24"/>
        </w:rPr>
        <w:t xml:space="preserve"> en lui-même. </w:t>
      </w:r>
      <w:r w:rsidR="00C735A0">
        <w:rPr>
          <w:rFonts w:ascii="Times New Roman" w:hAnsi="Times New Roman" w:cs="Times New Roman"/>
          <w:sz w:val="24"/>
          <w:szCs w:val="24"/>
        </w:rPr>
        <w:t>C’est pourquoi</w:t>
      </w:r>
      <w:r w:rsidR="0004070B">
        <w:rPr>
          <w:rFonts w:ascii="Times New Roman" w:hAnsi="Times New Roman" w:cs="Times New Roman"/>
          <w:sz w:val="24"/>
          <w:szCs w:val="24"/>
        </w:rPr>
        <w:t xml:space="preserve"> il existe des solutions d</w:t>
      </w:r>
      <w:r w:rsidR="005A72A4">
        <w:rPr>
          <w:rFonts w:ascii="Times New Roman" w:hAnsi="Times New Roman" w:cs="Times New Roman"/>
          <w:sz w:val="24"/>
          <w:szCs w:val="24"/>
        </w:rPr>
        <w:t>’extinction du feu à l’aide d’azote et d’autres gaz</w:t>
      </w:r>
      <w:r w:rsidR="00802ADA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682D28" w:rsidRDefault="00D768F8" w:rsidP="00682D28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</w:r>
      <w:r w:rsidR="00802ADA">
        <w:rPr>
          <w:rFonts w:ascii="Times New Roman" w:hAnsi="Times New Roman" w:cs="Times New Roman"/>
          <w:sz w:val="24"/>
          <w:szCs w:val="24"/>
        </w:rPr>
        <w:t xml:space="preserve">D’autres </w:t>
      </w:r>
      <w:r w:rsidR="00B35E4D">
        <w:rPr>
          <w:rFonts w:ascii="Times New Roman" w:hAnsi="Times New Roman" w:cs="Times New Roman"/>
          <w:sz w:val="24"/>
          <w:szCs w:val="24"/>
        </w:rPr>
        <w:t xml:space="preserve">types de </w:t>
      </w:r>
      <w:r w:rsidR="00802ADA">
        <w:rPr>
          <w:rFonts w:ascii="Times New Roman" w:hAnsi="Times New Roman" w:cs="Times New Roman"/>
          <w:sz w:val="24"/>
          <w:szCs w:val="24"/>
        </w:rPr>
        <w:t xml:space="preserve">systèmes se rabattent sur l’émission de fines particules d’eau non conductrice d’électricité </w:t>
      </w:r>
      <w:r w:rsidR="00F12E7B">
        <w:rPr>
          <w:rFonts w:ascii="Times New Roman" w:hAnsi="Times New Roman" w:cs="Times New Roman"/>
          <w:sz w:val="24"/>
          <w:szCs w:val="24"/>
        </w:rPr>
        <w:t>pour éteindre le feu.</w:t>
      </w:r>
    </w:p>
    <w:p w:rsidR="00682D28" w:rsidRDefault="00382943" w:rsidP="00682D28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  <w:t xml:space="preserve">De plus, il est possible de faire poser un système de sprinkler couplé à des détecteurs qui actionnent uniquement le </w:t>
      </w:r>
      <w:r w:rsidR="00D55FA8">
        <w:rPr>
          <w:rFonts w:ascii="Times New Roman" w:hAnsi="Times New Roman" w:cs="Times New Roman"/>
          <w:sz w:val="24"/>
          <w:szCs w:val="24"/>
        </w:rPr>
        <w:t xml:space="preserve">ou les </w:t>
      </w:r>
      <w:r>
        <w:rPr>
          <w:rFonts w:ascii="Times New Roman" w:hAnsi="Times New Roman" w:cs="Times New Roman"/>
          <w:sz w:val="24"/>
          <w:szCs w:val="24"/>
        </w:rPr>
        <w:t>sprinkler</w:t>
      </w:r>
      <w:r w:rsidR="00D55FA8">
        <w:rPr>
          <w:rFonts w:ascii="Times New Roman" w:hAnsi="Times New Roman" w:cs="Times New Roman"/>
          <w:sz w:val="24"/>
          <w:szCs w:val="24"/>
        </w:rPr>
        <w:t>s en fonction de la position des flammes.</w:t>
      </w:r>
    </w:p>
    <w:p w:rsidR="005C7103" w:rsidRDefault="00381BA3" w:rsidP="00682D28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/>
        <w:t>Ces systèmes peuvent également couper la ventilation et l’alimentation électrique des équipements de la salle serveur</w:t>
      </w:r>
      <w:r w:rsidR="00A85CD7">
        <w:rPr>
          <w:rFonts w:ascii="Times New Roman" w:hAnsi="Times New Roman" w:cs="Times New Roman"/>
          <w:sz w:val="24"/>
          <w:szCs w:val="24"/>
        </w:rPr>
        <w:t xml:space="preserve">, garantissant une meilleure efficacité </w:t>
      </w:r>
      <w:r w:rsidR="00C33602">
        <w:rPr>
          <w:rFonts w:ascii="Times New Roman" w:hAnsi="Times New Roman" w:cs="Times New Roman"/>
          <w:sz w:val="24"/>
          <w:szCs w:val="24"/>
        </w:rPr>
        <w:t>du système en cas d’inciden</w:t>
      </w:r>
      <w:r w:rsidR="003D2714">
        <w:rPr>
          <w:rFonts w:ascii="Times New Roman" w:hAnsi="Times New Roman" w:cs="Times New Roman"/>
          <w:sz w:val="24"/>
          <w:szCs w:val="24"/>
        </w:rPr>
        <w:t>t.</w:t>
      </w:r>
    </w:p>
    <w:p w:rsidR="00381BA3" w:rsidRDefault="00381BA3" w:rsidP="00186BC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ne climatisation est recommandée</w:t>
      </w:r>
      <w:r w:rsidR="00220573">
        <w:rPr>
          <w:rFonts w:ascii="Times New Roman" w:hAnsi="Times New Roman" w:cs="Times New Roman"/>
          <w:sz w:val="24"/>
          <w:szCs w:val="24"/>
        </w:rPr>
        <w:t xml:space="preserve"> pour refroidir l’installation</w:t>
      </w:r>
      <w:r>
        <w:rPr>
          <w:rFonts w:ascii="Times New Roman" w:hAnsi="Times New Roman" w:cs="Times New Roman"/>
          <w:sz w:val="24"/>
          <w:szCs w:val="24"/>
        </w:rPr>
        <w:t>, surtout en été.</w:t>
      </w:r>
    </w:p>
    <w:p w:rsidR="00CC7D32" w:rsidRPr="00F76DFE" w:rsidRDefault="00AA1544" w:rsidP="00186BC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>La porte du rack serveur devra être fermée à clef en temps normal</w:t>
      </w:r>
      <w:r w:rsidR="00CC5408" w:rsidRPr="00F76DFE">
        <w:rPr>
          <w:rFonts w:ascii="Times New Roman" w:hAnsi="Times New Roman" w:cs="Times New Roman"/>
          <w:sz w:val="24"/>
          <w:szCs w:val="24"/>
        </w:rPr>
        <w:t>, c'est-à-dire en dehors des périodes de maintenance.</w:t>
      </w:r>
    </w:p>
    <w:p w:rsidR="00363E39" w:rsidRPr="00F76DFE" w:rsidRDefault="009D6ACC" w:rsidP="00186BC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F76DFE">
        <w:rPr>
          <w:rFonts w:ascii="Times New Roman" w:hAnsi="Times New Roman" w:cs="Times New Roman"/>
          <w:sz w:val="24"/>
          <w:szCs w:val="24"/>
        </w:rPr>
        <w:t>La porte de la sa</w:t>
      </w:r>
      <w:r w:rsidR="00C040E0" w:rsidRPr="00F76DFE">
        <w:rPr>
          <w:rFonts w:ascii="Times New Roman" w:hAnsi="Times New Roman" w:cs="Times New Roman"/>
          <w:sz w:val="24"/>
          <w:szCs w:val="24"/>
        </w:rPr>
        <w:t xml:space="preserve">lle serveur devra être protégée, au choix et selon votre budget pour cet élément, </w:t>
      </w:r>
      <w:r w:rsidRPr="00F76DFE">
        <w:rPr>
          <w:rFonts w:ascii="Times New Roman" w:hAnsi="Times New Roman" w:cs="Times New Roman"/>
          <w:sz w:val="24"/>
          <w:szCs w:val="24"/>
        </w:rPr>
        <w:t xml:space="preserve">par </w:t>
      </w:r>
      <w:r w:rsidR="001E6E48" w:rsidRPr="00F76DFE">
        <w:rPr>
          <w:rFonts w:ascii="Times New Roman" w:hAnsi="Times New Roman" w:cs="Times New Roman"/>
          <w:sz w:val="24"/>
          <w:szCs w:val="24"/>
        </w:rPr>
        <w:t>serrure à cle</w:t>
      </w:r>
      <w:r w:rsidR="00C040E0" w:rsidRPr="00F76DFE">
        <w:rPr>
          <w:rFonts w:ascii="Times New Roman" w:hAnsi="Times New Roman" w:cs="Times New Roman"/>
          <w:sz w:val="24"/>
          <w:szCs w:val="24"/>
        </w:rPr>
        <w:t>f radiale,</w:t>
      </w:r>
      <w:r w:rsidRPr="00F76DFE">
        <w:rPr>
          <w:rFonts w:ascii="Times New Roman" w:hAnsi="Times New Roman" w:cs="Times New Roman"/>
          <w:sz w:val="24"/>
          <w:szCs w:val="24"/>
        </w:rPr>
        <w:t xml:space="preserve"> </w:t>
      </w:r>
      <w:r w:rsidR="00C040E0" w:rsidRPr="00F76DFE">
        <w:rPr>
          <w:rFonts w:ascii="Times New Roman" w:hAnsi="Times New Roman" w:cs="Times New Roman"/>
          <w:sz w:val="24"/>
          <w:szCs w:val="24"/>
        </w:rPr>
        <w:t xml:space="preserve">ou </w:t>
      </w:r>
      <w:r w:rsidRPr="00F76DFE">
        <w:rPr>
          <w:rFonts w:ascii="Times New Roman" w:hAnsi="Times New Roman" w:cs="Times New Roman"/>
          <w:sz w:val="24"/>
          <w:szCs w:val="24"/>
        </w:rPr>
        <w:t>par un système de digicode électromécanique</w:t>
      </w:r>
      <w:r w:rsidR="00363E39" w:rsidRPr="00F76DFE">
        <w:rPr>
          <w:rFonts w:ascii="Times New Roman" w:hAnsi="Times New Roman" w:cs="Times New Roman"/>
          <w:sz w:val="24"/>
          <w:szCs w:val="24"/>
        </w:rPr>
        <w:t xml:space="preserve"> : la clef ou le code </w:t>
      </w:r>
      <w:r w:rsidR="00C040E0" w:rsidRPr="00F76DFE">
        <w:rPr>
          <w:rFonts w:ascii="Times New Roman" w:hAnsi="Times New Roman" w:cs="Times New Roman"/>
          <w:sz w:val="24"/>
          <w:szCs w:val="24"/>
        </w:rPr>
        <w:t xml:space="preserve">devront être préférablement </w:t>
      </w:r>
      <w:r w:rsidR="00363E39" w:rsidRPr="00F76DFE">
        <w:rPr>
          <w:rFonts w:ascii="Times New Roman" w:hAnsi="Times New Roman" w:cs="Times New Roman"/>
          <w:sz w:val="24"/>
          <w:szCs w:val="24"/>
        </w:rPr>
        <w:t>conservés par le directeur ainsi que par le responsable technique, et accessible sur demande auprès de ces personnes.</w:t>
      </w:r>
    </w:p>
    <w:p w:rsidR="00186BCB" w:rsidRPr="00F76DFE" w:rsidRDefault="00B04A0C" w:rsidP="00186BCB">
      <w:pPr>
        <w:rPr>
          <w:rFonts w:ascii="Times New Roman" w:hAnsi="Times New Roman" w:cs="Times New Roman"/>
        </w:rPr>
      </w:pPr>
      <w:bookmarkStart w:id="13" w:name="_Toc345888767"/>
      <w:r w:rsidRPr="00F76DFE">
        <w:rPr>
          <w:rStyle w:val="Heading2Char"/>
          <w:rFonts w:ascii="Times New Roman" w:hAnsi="Times New Roman" w:cs="Times New Roman"/>
        </w:rPr>
        <w:t>3.5 Schéma</w:t>
      </w:r>
      <w:r w:rsidR="004B55AB" w:rsidRPr="00F76DFE">
        <w:rPr>
          <w:rStyle w:val="Heading2Char"/>
          <w:rFonts w:ascii="Times New Roman" w:hAnsi="Times New Roman" w:cs="Times New Roman"/>
        </w:rPr>
        <w:t xml:space="preserve"> rack serveur</w:t>
      </w:r>
      <w:bookmarkEnd w:id="13"/>
      <w:r w:rsidR="00E4422C" w:rsidRPr="00F76DFE">
        <w:rPr>
          <w:rFonts w:ascii="Times New Roman" w:hAnsi="Times New Roman" w:cs="Times New Roman"/>
        </w:rPr>
        <w:br/>
      </w:r>
      <w:r w:rsidR="00E4422C" w:rsidRPr="00F76DFE">
        <w:rPr>
          <w:rFonts w:ascii="Times New Roman" w:hAnsi="Times New Roman" w:cs="Times New Roman"/>
        </w:rPr>
        <w:br/>
      </w:r>
      <w:r w:rsidR="008A2968" w:rsidRPr="00F76DFE">
        <w:rPr>
          <w:rFonts w:ascii="Times New Roman" w:hAnsi="Times New Roman" w:cs="Times New Roman"/>
        </w:rPr>
        <w:object w:dxaOrig="4245" w:dyaOrig="1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121.6pt" o:ole="">
            <v:imagedata r:id="rId8" o:title=""/>
          </v:shape>
          <o:OLEObject Type="Embed" ProgID="Visio.Drawing.11" ShapeID="_x0000_i1025" DrawAspect="Content" ObjectID="_1419630831" r:id="rId9"/>
        </w:object>
      </w:r>
    </w:p>
    <w:p w:rsidR="0040361C" w:rsidRDefault="0040361C" w:rsidP="005C2FA4">
      <w:pPr>
        <w:pStyle w:val="Heading1"/>
        <w:rPr>
          <w:rFonts w:ascii="Times New Roman" w:hAnsi="Times New Roman" w:cs="Times New Roman"/>
        </w:rPr>
      </w:pPr>
    </w:p>
    <w:p w:rsidR="001A7A3B" w:rsidRPr="001A7A3B" w:rsidRDefault="001A7A3B" w:rsidP="001A7A3B"/>
    <w:p w:rsidR="005536C6" w:rsidRPr="00F76DFE" w:rsidRDefault="0028556A" w:rsidP="005C2FA4">
      <w:pPr>
        <w:pStyle w:val="Heading1"/>
        <w:rPr>
          <w:rFonts w:ascii="Times New Roman" w:hAnsi="Times New Roman" w:cs="Times New Roman"/>
        </w:rPr>
      </w:pPr>
      <w:bookmarkStart w:id="14" w:name="_Toc345888768"/>
      <w:r w:rsidRPr="00F76DFE">
        <w:rPr>
          <w:rFonts w:ascii="Times New Roman" w:hAnsi="Times New Roman" w:cs="Times New Roman"/>
        </w:rPr>
        <w:lastRenderedPageBreak/>
        <w:t>4. Réseau</w:t>
      </w:r>
      <w:bookmarkEnd w:id="14"/>
    </w:p>
    <w:p w:rsidR="00793F70" w:rsidRPr="00F76DFE" w:rsidRDefault="00793F70" w:rsidP="00793F70">
      <w:pPr>
        <w:pStyle w:val="Heading2"/>
        <w:rPr>
          <w:rFonts w:ascii="Times New Roman" w:hAnsi="Times New Roman" w:cs="Times New Roman"/>
        </w:rPr>
      </w:pPr>
      <w:bookmarkStart w:id="15" w:name="_Toc345888769"/>
      <w:r w:rsidRPr="00F76DFE">
        <w:rPr>
          <w:rFonts w:ascii="Times New Roman" w:hAnsi="Times New Roman" w:cs="Times New Roman"/>
        </w:rPr>
        <w:t>4.</w:t>
      </w:r>
      <w:r w:rsidR="005C2FA4" w:rsidRPr="00F76DFE">
        <w:rPr>
          <w:rFonts w:ascii="Times New Roman" w:hAnsi="Times New Roman" w:cs="Times New Roman"/>
        </w:rPr>
        <w:t>1</w:t>
      </w:r>
      <w:r w:rsidR="00CA1CAD" w:rsidRPr="00F76DFE">
        <w:rPr>
          <w:rFonts w:ascii="Times New Roman" w:hAnsi="Times New Roman" w:cs="Times New Roman"/>
        </w:rPr>
        <w:t xml:space="preserve"> </w:t>
      </w:r>
      <w:r w:rsidR="00912AE0" w:rsidRPr="00F76DFE">
        <w:rPr>
          <w:rFonts w:ascii="Times New Roman" w:hAnsi="Times New Roman" w:cs="Times New Roman"/>
        </w:rPr>
        <w:t>Adressage TCP/IP</w:t>
      </w:r>
      <w:bookmarkEnd w:id="15"/>
    </w:p>
    <w:p w:rsidR="00430201" w:rsidRPr="00F76DFE" w:rsidRDefault="00886921" w:rsidP="00AD5D90">
      <w:pPr>
        <w:rPr>
          <w:rStyle w:val="Heading2Char"/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u w:val="none"/>
        </w:rPr>
      </w:pPr>
      <w:r w:rsidRPr="00F76DFE">
        <w:rPr>
          <w:rFonts w:ascii="Times New Roman" w:hAnsi="Times New Roman" w:cs="Times New Roman"/>
        </w:rPr>
        <w:br/>
      </w:r>
      <w:r w:rsidR="00F65A85" w:rsidRPr="00F76DFE">
        <w:rPr>
          <w:rFonts w:ascii="Times New Roman" w:hAnsi="Times New Roman" w:cs="Times New Roman"/>
        </w:rPr>
        <w:t>Plage d’adre</w:t>
      </w:r>
      <w:r w:rsidR="00285C1F" w:rsidRPr="00F76DFE">
        <w:rPr>
          <w:rFonts w:ascii="Times New Roman" w:hAnsi="Times New Roman" w:cs="Times New Roman"/>
        </w:rPr>
        <w:t xml:space="preserve">sses IP : </w:t>
      </w:r>
      <w:r w:rsidR="00AC34E3" w:rsidRPr="00F76DFE">
        <w:rPr>
          <w:rFonts w:ascii="Times New Roman" w:hAnsi="Times New Roman" w:cs="Times New Roman"/>
        </w:rPr>
        <w:t>192.168.1</w:t>
      </w:r>
      <w:r w:rsidR="00285C1F" w:rsidRPr="00F76DFE">
        <w:rPr>
          <w:rFonts w:ascii="Times New Roman" w:hAnsi="Times New Roman" w:cs="Times New Roman"/>
        </w:rPr>
        <w:t xml:space="preserve">.1 à </w:t>
      </w:r>
      <w:r w:rsidR="00AC34E3" w:rsidRPr="00F76DFE">
        <w:rPr>
          <w:rFonts w:ascii="Times New Roman" w:hAnsi="Times New Roman" w:cs="Times New Roman"/>
        </w:rPr>
        <w:t>192.168.1</w:t>
      </w:r>
      <w:r w:rsidR="00285C1F" w:rsidRPr="00F76DFE">
        <w:rPr>
          <w:rFonts w:ascii="Times New Roman" w:hAnsi="Times New Roman" w:cs="Times New Roman"/>
        </w:rPr>
        <w:t>.254/24</w:t>
      </w:r>
      <w:r w:rsidR="00F65A85" w:rsidRPr="00F76DFE">
        <w:rPr>
          <w:rFonts w:ascii="Times New Roman" w:hAnsi="Times New Roman" w:cs="Times New Roman"/>
        </w:rPr>
        <w:br/>
      </w:r>
      <w:r w:rsidR="009742B0" w:rsidRPr="00F76DFE">
        <w:rPr>
          <w:rFonts w:ascii="Times New Roman" w:hAnsi="Times New Roman" w:cs="Times New Roman"/>
        </w:rPr>
        <w:br/>
        <w:t>Masque de sous-réseau : 255.255.255.0</w:t>
      </w:r>
      <w:r w:rsidR="00C963EB" w:rsidRPr="00F76DFE">
        <w:rPr>
          <w:rFonts w:ascii="Times New Roman" w:hAnsi="Times New Roman" w:cs="Times New Roman"/>
        </w:rPr>
        <w:br/>
      </w:r>
      <w:r w:rsidR="00CF37BF" w:rsidRPr="00F76DFE">
        <w:rPr>
          <w:rFonts w:ascii="Times New Roman" w:hAnsi="Times New Roman" w:cs="Times New Roman"/>
        </w:rPr>
        <w:t>Périp</w:t>
      </w:r>
      <w:r w:rsidR="009106F6" w:rsidRPr="00F76DFE">
        <w:rPr>
          <w:rFonts w:ascii="Times New Roman" w:hAnsi="Times New Roman" w:cs="Times New Roman"/>
        </w:rPr>
        <w:t xml:space="preserve">hériques réseaux : </w:t>
      </w:r>
      <w:r w:rsidR="00AC34E3" w:rsidRPr="00F76DFE">
        <w:rPr>
          <w:rFonts w:ascii="Times New Roman" w:hAnsi="Times New Roman" w:cs="Times New Roman"/>
        </w:rPr>
        <w:t>192.168.1</w:t>
      </w:r>
      <w:r w:rsidR="009106F6" w:rsidRPr="00F76DFE">
        <w:rPr>
          <w:rFonts w:ascii="Times New Roman" w:hAnsi="Times New Roman" w:cs="Times New Roman"/>
        </w:rPr>
        <w:t>.1 à 9</w:t>
      </w:r>
      <w:r w:rsidR="009106F6" w:rsidRPr="00F76DFE">
        <w:rPr>
          <w:rFonts w:ascii="Times New Roman" w:hAnsi="Times New Roman" w:cs="Times New Roman"/>
        </w:rPr>
        <w:br/>
        <w:t xml:space="preserve">Serveurs : </w:t>
      </w:r>
      <w:r w:rsidR="00AC34E3" w:rsidRPr="00F76DFE">
        <w:rPr>
          <w:rFonts w:ascii="Times New Roman" w:hAnsi="Times New Roman" w:cs="Times New Roman"/>
        </w:rPr>
        <w:t>192.168.1</w:t>
      </w:r>
      <w:r w:rsidR="009106F6" w:rsidRPr="00F76DFE">
        <w:rPr>
          <w:rFonts w:ascii="Times New Roman" w:hAnsi="Times New Roman" w:cs="Times New Roman"/>
        </w:rPr>
        <w:t xml:space="preserve">.10 à </w:t>
      </w:r>
      <w:r w:rsidR="00AC34E3" w:rsidRPr="00F76DFE">
        <w:rPr>
          <w:rFonts w:ascii="Times New Roman" w:hAnsi="Times New Roman" w:cs="Times New Roman"/>
        </w:rPr>
        <w:t>192.168.1</w:t>
      </w:r>
      <w:r w:rsidR="009106F6" w:rsidRPr="00F76DFE">
        <w:rPr>
          <w:rFonts w:ascii="Times New Roman" w:hAnsi="Times New Roman" w:cs="Times New Roman"/>
        </w:rPr>
        <w:t>.19</w:t>
      </w:r>
      <w:r w:rsidR="00CF37BF" w:rsidRPr="00F76DFE">
        <w:rPr>
          <w:rFonts w:ascii="Times New Roman" w:hAnsi="Times New Roman" w:cs="Times New Roman"/>
        </w:rPr>
        <w:br/>
      </w:r>
      <w:r w:rsidR="009106F6" w:rsidRPr="00F76DFE">
        <w:rPr>
          <w:rFonts w:ascii="Times New Roman" w:hAnsi="Times New Roman" w:cs="Times New Roman"/>
        </w:rPr>
        <w:t xml:space="preserve">Imprimantes : </w:t>
      </w:r>
      <w:r w:rsidR="00AC34E3" w:rsidRPr="00F76DFE">
        <w:rPr>
          <w:rFonts w:ascii="Times New Roman" w:hAnsi="Times New Roman" w:cs="Times New Roman"/>
        </w:rPr>
        <w:t>192.168.1</w:t>
      </w:r>
      <w:r w:rsidR="009106F6" w:rsidRPr="00F76DFE">
        <w:rPr>
          <w:rFonts w:ascii="Times New Roman" w:hAnsi="Times New Roman" w:cs="Times New Roman"/>
        </w:rPr>
        <w:t xml:space="preserve">.20 à </w:t>
      </w:r>
      <w:r w:rsidR="00AC34E3" w:rsidRPr="00F76DFE">
        <w:rPr>
          <w:rFonts w:ascii="Times New Roman" w:hAnsi="Times New Roman" w:cs="Times New Roman"/>
        </w:rPr>
        <w:t>192.168.1</w:t>
      </w:r>
      <w:r w:rsidR="009106F6" w:rsidRPr="00F76DFE">
        <w:rPr>
          <w:rFonts w:ascii="Times New Roman" w:hAnsi="Times New Roman" w:cs="Times New Roman"/>
        </w:rPr>
        <w:t>.49</w:t>
      </w:r>
      <w:r w:rsidR="00AF2BDF" w:rsidRPr="00F76DFE">
        <w:rPr>
          <w:rFonts w:ascii="Times New Roman" w:hAnsi="Times New Roman" w:cs="Times New Roman"/>
        </w:rPr>
        <w:br/>
        <w:t>Stations de travail </w:t>
      </w:r>
      <w:r w:rsidR="009106F6" w:rsidRPr="00F76DFE">
        <w:rPr>
          <w:rFonts w:ascii="Times New Roman" w:hAnsi="Times New Roman" w:cs="Times New Roman"/>
        </w:rPr>
        <w:t xml:space="preserve">: </w:t>
      </w:r>
      <w:r w:rsidR="00AC34E3" w:rsidRPr="00F76DFE">
        <w:rPr>
          <w:rFonts w:ascii="Times New Roman" w:hAnsi="Times New Roman" w:cs="Times New Roman"/>
        </w:rPr>
        <w:t>192.168.1</w:t>
      </w:r>
      <w:r w:rsidR="009106F6" w:rsidRPr="00F76DFE">
        <w:rPr>
          <w:rFonts w:ascii="Times New Roman" w:hAnsi="Times New Roman" w:cs="Times New Roman"/>
        </w:rPr>
        <w:t>.50</w:t>
      </w:r>
      <w:r w:rsidR="00AF2BDF" w:rsidRPr="00F76DFE">
        <w:rPr>
          <w:rFonts w:ascii="Times New Roman" w:hAnsi="Times New Roman" w:cs="Times New Roman"/>
        </w:rPr>
        <w:t xml:space="preserve"> à </w:t>
      </w:r>
      <w:r w:rsidR="00AC34E3" w:rsidRPr="00F76DFE">
        <w:rPr>
          <w:rFonts w:ascii="Times New Roman" w:hAnsi="Times New Roman" w:cs="Times New Roman"/>
        </w:rPr>
        <w:t>192.168.1</w:t>
      </w:r>
      <w:r w:rsidR="00AF2BDF" w:rsidRPr="00F76DFE">
        <w:rPr>
          <w:rFonts w:ascii="Times New Roman" w:hAnsi="Times New Roman" w:cs="Times New Roman"/>
        </w:rPr>
        <w:t>.254</w:t>
      </w:r>
      <w:r w:rsidR="00A12A5C" w:rsidRPr="00F76DFE">
        <w:rPr>
          <w:rFonts w:ascii="Times New Roman" w:hAnsi="Times New Roman" w:cs="Times New Roman"/>
        </w:rPr>
        <w:br/>
      </w:r>
      <w:r w:rsidR="00A12A5C" w:rsidRPr="00F76DFE">
        <w:rPr>
          <w:rFonts w:ascii="Times New Roman" w:hAnsi="Times New Roman" w:cs="Times New Roman"/>
        </w:rPr>
        <w:br/>
      </w:r>
      <w:r w:rsidR="0007130A" w:rsidRPr="00143CB6">
        <w:rPr>
          <w:rStyle w:val="Heading2Char"/>
        </w:rPr>
        <w:t>4.</w:t>
      </w:r>
      <w:r w:rsidR="005C2FA4" w:rsidRPr="00143CB6">
        <w:rPr>
          <w:rStyle w:val="Heading2Char"/>
        </w:rPr>
        <w:t>2</w:t>
      </w:r>
      <w:r w:rsidR="00EF3669" w:rsidRPr="00143CB6">
        <w:rPr>
          <w:rStyle w:val="Heading2Char"/>
        </w:rPr>
        <w:t xml:space="preserve"> Configuration DHCP</w:t>
      </w:r>
      <w:r w:rsidR="005B7F95" w:rsidRPr="00F76DFE">
        <w:rPr>
          <w:rStyle w:val="Heading2Char"/>
          <w:rFonts w:ascii="Times New Roman" w:hAnsi="Times New Roman" w:cs="Times New Roman"/>
        </w:rPr>
        <w:t xml:space="preserve"> </w:t>
      </w:r>
      <w:r w:rsidR="00EF3669" w:rsidRPr="00F76DFE">
        <w:rPr>
          <w:rStyle w:val="Heading2Char"/>
          <w:rFonts w:ascii="Times New Roman" w:hAnsi="Times New Roman" w:cs="Times New Roman"/>
        </w:rPr>
        <w:br/>
      </w:r>
      <w:r w:rsidR="009B4E30" w:rsidRPr="00F76DFE">
        <w:rPr>
          <w:rFonts w:ascii="Times New Roman" w:hAnsi="Times New Roman" w:cs="Times New Roman"/>
          <w:i/>
        </w:rPr>
        <w:t xml:space="preserve">Voir annexe 3 </w:t>
      </w:r>
      <w:r w:rsidR="009B4E30" w:rsidRPr="00F76DFE">
        <w:rPr>
          <w:rFonts w:ascii="Times New Roman" w:hAnsi="Times New Roman" w:cs="Times New Roman"/>
          <w:b/>
          <w:i/>
        </w:rPr>
        <w:t>« planification domaine Windows »</w:t>
      </w:r>
      <w:r w:rsidR="009B4E30" w:rsidRPr="00F76DFE">
        <w:rPr>
          <w:rFonts w:ascii="Times New Roman" w:hAnsi="Times New Roman" w:cs="Times New Roman"/>
        </w:rPr>
        <w:br/>
      </w:r>
    </w:p>
    <w:p w:rsidR="00B37771" w:rsidRPr="00F76DFE" w:rsidRDefault="00AD5D90" w:rsidP="00AD5D90">
      <w:pPr>
        <w:rPr>
          <w:rStyle w:val="Heading2Char"/>
          <w:rFonts w:ascii="Times New Roman" w:hAnsi="Times New Roman" w:cs="Times New Roman"/>
        </w:rPr>
      </w:pPr>
      <w:bookmarkStart w:id="16" w:name="_Toc345888770"/>
      <w:r w:rsidRPr="00F76DFE">
        <w:rPr>
          <w:rStyle w:val="Heading2Char"/>
          <w:rFonts w:ascii="Times New Roman" w:hAnsi="Times New Roman" w:cs="Times New Roman"/>
        </w:rPr>
        <w:t>4.</w:t>
      </w:r>
      <w:r w:rsidR="00177A14" w:rsidRPr="00F76DFE">
        <w:rPr>
          <w:rStyle w:val="Heading2Char"/>
          <w:rFonts w:ascii="Times New Roman" w:hAnsi="Times New Roman" w:cs="Times New Roman"/>
        </w:rPr>
        <w:t>3</w:t>
      </w:r>
      <w:r w:rsidRPr="00F76DFE">
        <w:rPr>
          <w:rStyle w:val="Heading2Char"/>
          <w:rFonts w:ascii="Times New Roman" w:hAnsi="Times New Roman" w:cs="Times New Roman"/>
        </w:rPr>
        <w:t xml:space="preserve"> </w:t>
      </w:r>
      <w:r w:rsidR="001257E6" w:rsidRPr="00F76DFE">
        <w:rPr>
          <w:rStyle w:val="Heading2Char"/>
          <w:rFonts w:ascii="Times New Roman" w:hAnsi="Times New Roman" w:cs="Times New Roman"/>
        </w:rPr>
        <w:t>Convention de nommage et a</w:t>
      </w:r>
      <w:r w:rsidR="00327FB9" w:rsidRPr="00F76DFE">
        <w:rPr>
          <w:rStyle w:val="Heading2Char"/>
          <w:rFonts w:ascii="Times New Roman" w:hAnsi="Times New Roman" w:cs="Times New Roman"/>
        </w:rPr>
        <w:t>dresses IP des principaux nœuds du réseau</w:t>
      </w:r>
      <w:bookmarkEnd w:id="16"/>
    </w:p>
    <w:tbl>
      <w:tblPr>
        <w:tblW w:w="9434" w:type="dxa"/>
        <w:tblInd w:w="56" w:type="dxa"/>
        <w:tblCellMar>
          <w:left w:w="70" w:type="dxa"/>
          <w:right w:w="70" w:type="dxa"/>
        </w:tblCellMar>
        <w:tblLook w:val="04A0"/>
      </w:tblPr>
      <w:tblGrid>
        <w:gridCol w:w="2898"/>
        <w:gridCol w:w="2179"/>
        <w:gridCol w:w="4357"/>
      </w:tblGrid>
      <w:tr w:rsidR="00B37771" w:rsidRPr="00B37771" w:rsidTr="00B37771">
        <w:trPr>
          <w:trHeight w:val="300"/>
        </w:trPr>
        <w:tc>
          <w:tcPr>
            <w:tcW w:w="2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  <w:t>Nom</w:t>
            </w:r>
          </w:p>
        </w:tc>
        <w:tc>
          <w:tcPr>
            <w:tcW w:w="21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  <w:t>IP</w:t>
            </w:r>
          </w:p>
        </w:tc>
        <w:tc>
          <w:tcPr>
            <w:tcW w:w="4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  <w:t>Description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u w:val="single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i/>
                <w:iCs/>
                <w:color w:val="000000"/>
                <w:u w:val="single"/>
                <w:lang w:eastAsia="fr-FR"/>
              </w:rPr>
              <w:t>Périphériques serveur et réseaux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  <w:t> 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b/>
                <w:bCs/>
                <w:color w:val="000000"/>
                <w:lang w:eastAsia="fr-FR"/>
              </w:rPr>
              <w:t> </w:t>
            </w:r>
          </w:p>
        </w:tc>
      </w:tr>
      <w:tr w:rsidR="00B37771" w:rsidRPr="00B37771" w:rsidTr="00B37771">
        <w:trPr>
          <w:trHeight w:val="6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FW-01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LAN : 192.168.1.1</w:t>
            </w:r>
            <w:r w:rsidR="00FE6693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</w:r>
            <w:proofErr w:type="spellStart"/>
            <w:r w:rsidR="00FE6693">
              <w:rPr>
                <w:rFonts w:ascii="Calibri" w:eastAsia="Times New Roman" w:hAnsi="Calibri" w:cs="Times New Roman"/>
                <w:color w:val="000000"/>
                <w:lang w:eastAsia="fr-FR"/>
              </w:rPr>
              <w:t>PfSync</w:t>
            </w:r>
            <w:proofErr w:type="spellEnd"/>
            <w:r w:rsidR="00FE6693">
              <w:rPr>
                <w:rFonts w:ascii="Calibri" w:eastAsia="Times New Roman" w:hAnsi="Calibri" w:cs="Times New Roman"/>
                <w:color w:val="000000"/>
                <w:lang w:eastAsia="fr-FR"/>
              </w:rPr>
              <w:t> : 192.168.4.1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>WAN : 10.0.0.2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Firewall </w:t>
            </w:r>
            <w:proofErr w:type="spellStart"/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PfSense</w:t>
            </w:r>
            <w:proofErr w:type="spellEnd"/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 n°1</w:t>
            </w:r>
          </w:p>
        </w:tc>
      </w:tr>
      <w:tr w:rsidR="00B37771" w:rsidRPr="00B37771" w:rsidTr="00B37771">
        <w:trPr>
          <w:trHeight w:val="12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FW-02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LAN : 192.168.1.2</w:t>
            </w:r>
            <w:r w:rsidR="00FE6693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</w:r>
            <w:proofErr w:type="spellStart"/>
            <w:r w:rsidR="00FE6693">
              <w:rPr>
                <w:rFonts w:ascii="Calibri" w:eastAsia="Times New Roman" w:hAnsi="Calibri" w:cs="Times New Roman"/>
                <w:color w:val="000000"/>
                <w:lang w:eastAsia="fr-FR"/>
              </w:rPr>
              <w:t>PfSync</w:t>
            </w:r>
            <w:proofErr w:type="spellEnd"/>
            <w:r w:rsidR="00FE6693">
              <w:rPr>
                <w:rFonts w:ascii="Calibri" w:eastAsia="Times New Roman" w:hAnsi="Calibri" w:cs="Times New Roman"/>
                <w:color w:val="000000"/>
                <w:lang w:eastAsia="fr-FR"/>
              </w:rPr>
              <w:t> : 192.168.4.2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>WAN : 10.0.0.3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Firewall </w:t>
            </w:r>
            <w:proofErr w:type="spellStart"/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PfSense</w:t>
            </w:r>
            <w:proofErr w:type="spellEnd"/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 n°2 (</w:t>
            </w:r>
            <w:proofErr w:type="spellStart"/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failover</w:t>
            </w:r>
            <w:proofErr w:type="spellEnd"/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 en cas de 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 xml:space="preserve">problèmes ou d'attaque provenant d'internet 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>sur le premier)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R-01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3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Switch 48 ports n°1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R-02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4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Switch 48 ports n°2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ALIM-01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5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Alimentation secourue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SRV-DC01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10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Contrôleur de domaine Windows principal</w:t>
            </w:r>
          </w:p>
        </w:tc>
      </w:tr>
      <w:tr w:rsidR="00B37771" w:rsidRPr="00B37771" w:rsidTr="00B37771">
        <w:trPr>
          <w:trHeight w:val="9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SRV-DC02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11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Contrôleur de domaine Windows secondaire 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 xml:space="preserve">(réplica) en cas de problèmes ou d'incidents 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>sur le premier contrôleur de domaine</w:t>
            </w:r>
          </w:p>
        </w:tc>
      </w:tr>
      <w:tr w:rsidR="00B37771" w:rsidRPr="00B37771" w:rsidTr="00B37771">
        <w:trPr>
          <w:trHeight w:val="33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SRV-FS01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12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Serveur de fichiers stockant les 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>données de travail des utilisateurs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5D35AE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NAS-01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13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NAS de sauvegarde des données de SRV-FS01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 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 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 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i/>
                <w:iCs/>
                <w:color w:val="000000"/>
                <w:u w:val="single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i/>
                <w:iCs/>
                <w:color w:val="000000"/>
                <w:u w:val="single"/>
                <w:lang w:eastAsia="fr-FR"/>
              </w:rPr>
              <w:t>Imprimantes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 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 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-DIR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0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rimante de la direction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-COMPTA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1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rimante du département comptabilité</w:t>
            </w:r>
          </w:p>
        </w:tc>
      </w:tr>
      <w:tr w:rsidR="00B37771" w:rsidRPr="00B37771" w:rsidTr="00B37771">
        <w:trPr>
          <w:trHeight w:val="6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-RH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2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 xml:space="preserve">Imprimante du département </w:t>
            </w: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br/>
              <w:t>Ressources Humaines</w:t>
            </w:r>
          </w:p>
        </w:tc>
      </w:tr>
      <w:tr w:rsidR="00B37771" w:rsidRPr="00B37771" w:rsidTr="00B37771">
        <w:trPr>
          <w:trHeight w:val="6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-RELPUB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3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rimante du département des relations publiques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-SUIVIPROJET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4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rimante du département Suivi de projet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lastRenderedPageBreak/>
              <w:t>IMP-ACHATS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5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rimante du département des achats</w:t>
            </w:r>
          </w:p>
        </w:tc>
      </w:tr>
      <w:tr w:rsidR="00B37771" w:rsidRPr="00B37771" w:rsidTr="00B37771">
        <w:trPr>
          <w:trHeight w:val="6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-FINSEARCH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6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rimante du département de la recherche de financements</w:t>
            </w:r>
          </w:p>
        </w:tc>
      </w:tr>
      <w:tr w:rsidR="00B37771" w:rsidRPr="00B37771" w:rsidTr="00B37771">
        <w:trPr>
          <w:trHeight w:val="300"/>
        </w:trPr>
        <w:tc>
          <w:tcPr>
            <w:tcW w:w="2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-IT</w:t>
            </w:r>
          </w:p>
        </w:tc>
        <w:tc>
          <w:tcPr>
            <w:tcW w:w="2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192.168.1.27</w:t>
            </w:r>
          </w:p>
        </w:tc>
        <w:tc>
          <w:tcPr>
            <w:tcW w:w="4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37771" w:rsidRPr="00B37771" w:rsidRDefault="00B37771" w:rsidP="00B37771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lang w:eastAsia="fr-FR"/>
              </w:rPr>
            </w:pPr>
            <w:r w:rsidRPr="00B37771">
              <w:rPr>
                <w:rFonts w:ascii="Calibri" w:eastAsia="Times New Roman" w:hAnsi="Calibri" w:cs="Times New Roman"/>
                <w:color w:val="000000"/>
                <w:lang w:eastAsia="fr-FR"/>
              </w:rPr>
              <w:t>Imprimante du département informatique</w:t>
            </w:r>
          </w:p>
        </w:tc>
      </w:tr>
    </w:tbl>
    <w:p w:rsidR="00177A14" w:rsidRPr="00F76DFE" w:rsidRDefault="00177A14" w:rsidP="00AD5D90">
      <w:pPr>
        <w:rPr>
          <w:rStyle w:val="Heading2Char"/>
          <w:rFonts w:ascii="Times New Roman" w:hAnsi="Times New Roman" w:cs="Times New Roman"/>
        </w:rPr>
      </w:pPr>
    </w:p>
    <w:p w:rsidR="00177A14" w:rsidRPr="00F76DFE" w:rsidRDefault="00177A14" w:rsidP="00AD5D90">
      <w:pPr>
        <w:rPr>
          <w:rStyle w:val="Heading2Char"/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PC-&lt;</w:t>
      </w:r>
      <w:proofErr w:type="spellStart"/>
      <w:r w:rsidRPr="00F76DFE">
        <w:rPr>
          <w:rFonts w:ascii="Times New Roman" w:hAnsi="Times New Roman" w:cs="Times New Roman"/>
        </w:rPr>
        <w:t>LoginWindowsAD_En_Majuscules</w:t>
      </w:r>
      <w:proofErr w:type="spellEnd"/>
      <w:r w:rsidRPr="00F76DFE">
        <w:rPr>
          <w:rFonts w:ascii="Times New Roman" w:hAnsi="Times New Roman" w:cs="Times New Roman"/>
        </w:rPr>
        <w:t>&gt; : Ordinateurs, avec un login comme « </w:t>
      </w:r>
      <w:proofErr w:type="spellStart"/>
      <w:r w:rsidRPr="00F76DFE">
        <w:rPr>
          <w:rFonts w:ascii="Times New Roman" w:hAnsi="Times New Roman" w:cs="Times New Roman"/>
        </w:rPr>
        <w:t>RThomas</w:t>
      </w:r>
      <w:proofErr w:type="spellEnd"/>
      <w:r w:rsidRPr="00F76DFE">
        <w:rPr>
          <w:rFonts w:ascii="Times New Roman" w:hAnsi="Times New Roman" w:cs="Times New Roman"/>
        </w:rPr>
        <w:t> », le nom donnera PC-RTHOMAS</w:t>
      </w:r>
      <w:r w:rsidRPr="00F76DFE">
        <w:rPr>
          <w:rFonts w:ascii="Times New Roman" w:hAnsi="Times New Roman" w:cs="Times New Roman"/>
        </w:rPr>
        <w:br/>
      </w:r>
      <w:r w:rsidRPr="00F76DFE">
        <w:rPr>
          <w:rFonts w:ascii="Times New Roman" w:hAnsi="Times New Roman" w:cs="Times New Roman"/>
        </w:rPr>
        <w:br/>
      </w:r>
      <w:r w:rsidRPr="00F76DFE">
        <w:rPr>
          <w:rFonts w:ascii="Times New Roman" w:hAnsi="Times New Roman" w:cs="Times New Roman"/>
          <w:u w:val="single"/>
        </w:rPr>
        <w:t>Comptes utilisateurs Active Directory :</w:t>
      </w:r>
      <w:r w:rsidRPr="00F76DFE">
        <w:rPr>
          <w:rFonts w:ascii="Times New Roman" w:hAnsi="Times New Roman" w:cs="Times New Roman"/>
        </w:rPr>
        <w:t xml:space="preserve"> Première lettre du nom de famille suivi du prénom. Exemple : REMY Thomas donnera </w:t>
      </w:r>
      <w:proofErr w:type="spellStart"/>
      <w:r w:rsidRPr="00F76DFE">
        <w:rPr>
          <w:rFonts w:ascii="Times New Roman" w:hAnsi="Times New Roman" w:cs="Times New Roman"/>
        </w:rPr>
        <w:t>RThomas</w:t>
      </w:r>
      <w:proofErr w:type="spellEnd"/>
      <w:r w:rsidRPr="00F76DFE">
        <w:rPr>
          <w:rFonts w:ascii="Times New Roman" w:hAnsi="Times New Roman" w:cs="Times New Roman"/>
        </w:rPr>
        <w:t xml:space="preserve">. </w:t>
      </w:r>
      <w:r w:rsidRPr="00F76DFE">
        <w:rPr>
          <w:rFonts w:ascii="Times New Roman" w:hAnsi="Times New Roman" w:cs="Times New Roman"/>
        </w:rPr>
        <w:br/>
        <w:t>Si une 2</w:t>
      </w:r>
      <w:r w:rsidRPr="00F76DFE">
        <w:rPr>
          <w:rFonts w:ascii="Times New Roman" w:hAnsi="Times New Roman" w:cs="Times New Roman"/>
          <w:vertAlign w:val="superscript"/>
        </w:rPr>
        <w:t>e</w:t>
      </w:r>
      <w:r w:rsidRPr="00F76DFE">
        <w:rPr>
          <w:rFonts w:ascii="Times New Roman" w:hAnsi="Times New Roman" w:cs="Times New Roman"/>
        </w:rPr>
        <w:t xml:space="preserve"> personne avec le même nom existe, un chiffre sera à ajouter au login, exemple RThomas2.</w:t>
      </w:r>
    </w:p>
    <w:p w:rsidR="00CC15AE" w:rsidRPr="00F76DFE" w:rsidRDefault="00CC15AE" w:rsidP="00AD5D90">
      <w:pPr>
        <w:rPr>
          <w:rStyle w:val="Heading2Char"/>
          <w:rFonts w:ascii="Times New Roman" w:hAnsi="Times New Roman" w:cs="Times New Roman"/>
        </w:rPr>
      </w:pPr>
    </w:p>
    <w:p w:rsidR="003C5D90" w:rsidRPr="00F76DFE" w:rsidRDefault="00AD5D90" w:rsidP="00AD5D90">
      <w:pPr>
        <w:rPr>
          <w:rStyle w:val="Heading2Char"/>
          <w:rFonts w:ascii="Times New Roman" w:hAnsi="Times New Roman" w:cs="Times New Roman"/>
        </w:rPr>
      </w:pPr>
      <w:bookmarkStart w:id="17" w:name="_Toc345888771"/>
      <w:r w:rsidRPr="00F76DFE">
        <w:rPr>
          <w:rStyle w:val="Heading2Char"/>
          <w:rFonts w:ascii="Times New Roman" w:hAnsi="Times New Roman" w:cs="Times New Roman"/>
        </w:rPr>
        <w:t>4.</w:t>
      </w:r>
      <w:r w:rsidR="00975CCD">
        <w:rPr>
          <w:rStyle w:val="Heading2Char"/>
          <w:rFonts w:ascii="Times New Roman" w:hAnsi="Times New Roman" w:cs="Times New Roman"/>
        </w:rPr>
        <w:t>4</w:t>
      </w:r>
      <w:r w:rsidR="00616F08" w:rsidRPr="00F76DFE">
        <w:rPr>
          <w:rStyle w:val="Heading2Char"/>
          <w:rFonts w:ascii="Times New Roman" w:hAnsi="Times New Roman" w:cs="Times New Roman"/>
        </w:rPr>
        <w:t xml:space="preserve"> Câblage informatique</w:t>
      </w:r>
      <w:bookmarkEnd w:id="17"/>
    </w:p>
    <w:p w:rsidR="00C0560E" w:rsidRDefault="0015315A" w:rsidP="00593847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Bien que les équipements choisis dans cette étude soient prévus pour un débit de 1 Gb/s (1000BASE-T),  nous préconisons un câblage de type UTP-6a, autorisant des débits jusqu’à 10 Gb/s (norme 10GBASE-T), ceci afin d’anticiper l’avenir.</w:t>
      </w:r>
      <w:r w:rsidRPr="00F76DFE">
        <w:rPr>
          <w:rFonts w:ascii="Times New Roman" w:hAnsi="Times New Roman" w:cs="Times New Roman"/>
        </w:rPr>
        <w:br/>
      </w:r>
    </w:p>
    <w:p w:rsidR="005439C1" w:rsidRPr="004D79B5" w:rsidRDefault="001D4444" w:rsidP="00593847">
      <w:pPr>
        <w:rPr>
          <w:rFonts w:ascii="Times New Roman" w:hAnsi="Times New Roman" w:cs="Times New Roman"/>
          <w:i/>
        </w:rPr>
      </w:pPr>
      <w:r w:rsidRPr="001D4444">
        <w:rPr>
          <w:rFonts w:ascii="Times New Roman" w:hAnsi="Times New Roman" w:cs="Times New Roman"/>
          <w:i/>
        </w:rPr>
        <w:t xml:space="preserve">Voir </w:t>
      </w:r>
      <w:r w:rsidRPr="001D4444">
        <w:rPr>
          <w:rFonts w:ascii="Times New Roman" w:hAnsi="Times New Roman" w:cs="Times New Roman"/>
          <w:b/>
          <w:i/>
        </w:rPr>
        <w:t>annexe 4</w:t>
      </w:r>
      <w:r w:rsidRPr="001D4444">
        <w:rPr>
          <w:rFonts w:ascii="Times New Roman" w:hAnsi="Times New Roman" w:cs="Times New Roman"/>
          <w:i/>
        </w:rPr>
        <w:t xml:space="preserve"> pour le schéma du réseau</w:t>
      </w:r>
    </w:p>
    <w:p w:rsidR="00EA2D1E" w:rsidRPr="00F76DFE" w:rsidRDefault="00EA2D1E" w:rsidP="00EA2D1E">
      <w:pPr>
        <w:pStyle w:val="Heading1"/>
        <w:rPr>
          <w:rFonts w:ascii="Times New Roman" w:hAnsi="Times New Roman" w:cs="Times New Roman"/>
        </w:rPr>
      </w:pPr>
      <w:bookmarkStart w:id="18" w:name="_Toc345888772"/>
      <w:r w:rsidRPr="00F76DFE">
        <w:rPr>
          <w:rFonts w:ascii="Times New Roman" w:hAnsi="Times New Roman" w:cs="Times New Roman"/>
        </w:rPr>
        <w:t>5. Logiciel</w:t>
      </w:r>
      <w:bookmarkEnd w:id="18"/>
    </w:p>
    <w:p w:rsidR="00EA2D1E" w:rsidRPr="00F76DFE" w:rsidRDefault="00EA2D1E" w:rsidP="00EA2D1E">
      <w:pPr>
        <w:rPr>
          <w:rFonts w:ascii="Times New Roman" w:hAnsi="Times New Roman" w:cs="Times New Roman"/>
        </w:rPr>
      </w:pPr>
    </w:p>
    <w:p w:rsidR="00E877A8" w:rsidRPr="00F76DFE" w:rsidRDefault="00E877A8" w:rsidP="009A3631">
      <w:pPr>
        <w:pStyle w:val="Heading2"/>
        <w:rPr>
          <w:rFonts w:ascii="Times New Roman" w:hAnsi="Times New Roman" w:cs="Times New Roman"/>
        </w:rPr>
      </w:pPr>
      <w:bookmarkStart w:id="19" w:name="_Toc345888773"/>
      <w:r w:rsidRPr="00F76DFE">
        <w:rPr>
          <w:rFonts w:ascii="Times New Roman" w:hAnsi="Times New Roman" w:cs="Times New Roman"/>
        </w:rPr>
        <w:t>5.1</w:t>
      </w:r>
      <w:r w:rsidR="0075530F" w:rsidRPr="00F76DFE">
        <w:rPr>
          <w:rFonts w:ascii="Times New Roman" w:hAnsi="Times New Roman" w:cs="Times New Roman"/>
        </w:rPr>
        <w:t xml:space="preserve"> </w:t>
      </w:r>
      <w:r w:rsidR="009A3631" w:rsidRPr="00F76DFE">
        <w:rPr>
          <w:rFonts w:ascii="Times New Roman" w:hAnsi="Times New Roman" w:cs="Times New Roman"/>
        </w:rPr>
        <w:t>Stations de travail</w:t>
      </w:r>
      <w:bookmarkEnd w:id="19"/>
    </w:p>
    <w:p w:rsidR="009A3631" w:rsidRPr="00F76DFE" w:rsidRDefault="009A3631" w:rsidP="009A3631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r w:rsidR="006B650B" w:rsidRPr="00F76DFE">
        <w:rPr>
          <w:rFonts w:ascii="Times New Roman" w:hAnsi="Times New Roman" w:cs="Times New Roman"/>
        </w:rPr>
        <w:t xml:space="preserve">Le </w:t>
      </w:r>
      <w:r w:rsidR="002A7298" w:rsidRPr="00F76DFE">
        <w:rPr>
          <w:rFonts w:ascii="Times New Roman" w:hAnsi="Times New Roman" w:cs="Times New Roman"/>
        </w:rPr>
        <w:t xml:space="preserve">système d’exploitation </w:t>
      </w:r>
      <w:r w:rsidR="00E80D8B" w:rsidRPr="00F76DFE">
        <w:rPr>
          <w:rFonts w:ascii="Times New Roman" w:hAnsi="Times New Roman" w:cs="Times New Roman"/>
        </w:rPr>
        <w:t xml:space="preserve">qui sera </w:t>
      </w:r>
      <w:r w:rsidR="006B650B" w:rsidRPr="00F76DFE">
        <w:rPr>
          <w:rFonts w:ascii="Times New Roman" w:hAnsi="Times New Roman" w:cs="Times New Roman"/>
        </w:rPr>
        <w:t>installé sur les stations de travail sera Windows 7</w:t>
      </w:r>
      <w:r w:rsidR="006E774D" w:rsidRPr="00F76DFE">
        <w:rPr>
          <w:rFonts w:ascii="Times New Roman" w:hAnsi="Times New Roman" w:cs="Times New Roman"/>
        </w:rPr>
        <w:t xml:space="preserve"> Professionnel</w:t>
      </w:r>
      <w:r w:rsidR="006B650B" w:rsidRPr="00F76DFE">
        <w:rPr>
          <w:rFonts w:ascii="Times New Roman" w:hAnsi="Times New Roman" w:cs="Times New Roman"/>
        </w:rPr>
        <w:t>, qu’elles soient neuves ou déjà présentes dans</w:t>
      </w:r>
      <w:r w:rsidR="002F5522">
        <w:rPr>
          <w:rFonts w:ascii="Times New Roman" w:hAnsi="Times New Roman" w:cs="Times New Roman"/>
        </w:rPr>
        <w:t xml:space="preserve"> le parc de stations de travail, ce système étant très stable, et dans une volonté d’uniformiser les systèmes utilisés au sein de l’infrastructure informatique.</w:t>
      </w:r>
    </w:p>
    <w:p w:rsidR="006B650B" w:rsidRPr="00F76DFE" w:rsidRDefault="00E26496" w:rsidP="00E26496">
      <w:pPr>
        <w:pStyle w:val="Heading2"/>
        <w:rPr>
          <w:rFonts w:ascii="Times New Roman" w:hAnsi="Times New Roman" w:cs="Times New Roman"/>
        </w:rPr>
      </w:pPr>
      <w:bookmarkStart w:id="20" w:name="_Toc345888774"/>
      <w:r w:rsidRPr="00F76DFE">
        <w:rPr>
          <w:rFonts w:ascii="Times New Roman" w:hAnsi="Times New Roman" w:cs="Times New Roman"/>
        </w:rPr>
        <w:t>5.2 Serveu</w:t>
      </w:r>
      <w:r w:rsidR="00BF5C89">
        <w:rPr>
          <w:rFonts w:ascii="Times New Roman" w:hAnsi="Times New Roman" w:cs="Times New Roman"/>
        </w:rPr>
        <w:t>r</w:t>
      </w:r>
      <w:bookmarkEnd w:id="20"/>
    </w:p>
    <w:p w:rsidR="00E26496" w:rsidRDefault="00E26496" w:rsidP="00E26496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  <w:t xml:space="preserve">S’agissant d’un don, les serveurs HP </w:t>
      </w:r>
      <w:proofErr w:type="spellStart"/>
      <w:r w:rsidRPr="00F76DFE">
        <w:rPr>
          <w:rFonts w:ascii="Times New Roman" w:hAnsi="Times New Roman" w:cs="Times New Roman"/>
        </w:rPr>
        <w:t>Proliant</w:t>
      </w:r>
      <w:proofErr w:type="spellEnd"/>
      <w:r w:rsidRPr="00F76DFE">
        <w:rPr>
          <w:rFonts w:ascii="Times New Roman" w:hAnsi="Times New Roman" w:cs="Times New Roman"/>
        </w:rPr>
        <w:t xml:space="preserve"> DL360 G5 n’ont probablement pas de système d’exploitation serveur installé. Deux licences</w:t>
      </w:r>
      <w:r w:rsidR="00E97372" w:rsidRPr="00F76DFE">
        <w:rPr>
          <w:rFonts w:ascii="Times New Roman" w:hAnsi="Times New Roman" w:cs="Times New Roman"/>
        </w:rPr>
        <w:t xml:space="preserve"> de Windows Server 2008 R2 Enterprise Edition</w:t>
      </w:r>
      <w:r w:rsidRPr="00F76DFE">
        <w:rPr>
          <w:rFonts w:ascii="Times New Roman" w:hAnsi="Times New Roman" w:cs="Times New Roman"/>
        </w:rPr>
        <w:t xml:space="preserve"> devront donc être achetées séparément pour </w:t>
      </w:r>
      <w:r w:rsidR="008230B8" w:rsidRPr="00F76DFE">
        <w:rPr>
          <w:rFonts w:ascii="Times New Roman" w:hAnsi="Times New Roman" w:cs="Times New Roman"/>
        </w:rPr>
        <w:t>ces serveurs.</w:t>
      </w:r>
    </w:p>
    <w:p w:rsidR="00BB3608" w:rsidRDefault="00BB3608" w:rsidP="00BB3608">
      <w:pPr>
        <w:pStyle w:val="Heading2"/>
      </w:pPr>
      <w:bookmarkStart w:id="21" w:name="_Toc345888775"/>
      <w:r>
        <w:t>5.3 Configuration RAID pour les serveurs</w:t>
      </w:r>
      <w:r w:rsidR="00643BEB">
        <w:t>/NAS</w:t>
      </w:r>
      <w:bookmarkEnd w:id="21"/>
    </w:p>
    <w:p w:rsidR="00D2770E" w:rsidRPr="00CC045F" w:rsidRDefault="00643BEB" w:rsidP="00BB3608">
      <w:r w:rsidRPr="00CC045F">
        <w:br/>
      </w:r>
      <w:r w:rsidR="002374E1" w:rsidRPr="002374E1">
        <w:rPr>
          <w:u w:val="single"/>
        </w:rPr>
        <w:t>Serveur de fichiers (SRV-FS01)</w:t>
      </w:r>
      <w:r w:rsidRPr="002374E1">
        <w:rPr>
          <w:u w:val="single"/>
        </w:rPr>
        <w:t> :</w:t>
      </w:r>
      <w:r w:rsidRPr="00CC045F">
        <w:t xml:space="preserve"> Raid </w:t>
      </w:r>
      <w:r w:rsidR="00CC045F" w:rsidRPr="00CC045F">
        <w:t>5, le serve</w:t>
      </w:r>
      <w:r w:rsidR="00CC045F">
        <w:t xml:space="preserve">ur disposant de 2 To de disques (500 Go par disque), cela nous donne 1,5 To (3/4 de l’espace) pour cette configuration. </w:t>
      </w:r>
      <w:r w:rsidR="00C8773A">
        <w:br/>
      </w:r>
      <w:r w:rsidR="00CC045F">
        <w:t>Le raid 5 autorise la perte d’un seul disque</w:t>
      </w:r>
      <w:r w:rsidR="00FC2374">
        <w:t xml:space="preserve"> pour la grappe, mais autorise plus d’espace que le Raid 10 par exemple</w:t>
      </w:r>
      <w:r w:rsidR="00F64B5C">
        <w:t xml:space="preserve">. </w:t>
      </w:r>
      <w:r w:rsidR="00C8773A">
        <w:br/>
      </w:r>
      <w:r w:rsidR="00F64B5C">
        <w:t xml:space="preserve">Le Raid 10 </w:t>
      </w:r>
      <w:r w:rsidR="006D096D">
        <w:t>autorise une perte jusqu’à 2 disques (de 0 à 2 disques suivant lequel</w:t>
      </w:r>
      <w:r w:rsidR="00933C66">
        <w:t>(s)</w:t>
      </w:r>
      <w:r w:rsidR="006D096D">
        <w:t xml:space="preserve"> </w:t>
      </w:r>
      <w:r w:rsidR="00933C66">
        <w:t xml:space="preserve">sont </w:t>
      </w:r>
      <w:r w:rsidR="006D096D">
        <w:t>défaillant</w:t>
      </w:r>
      <w:r w:rsidR="00933C66">
        <w:t>(s</w:t>
      </w:r>
      <w:r w:rsidR="00716BF9">
        <w:t>))</w:t>
      </w:r>
      <w:r w:rsidR="006D096D">
        <w:t>, tandis que le Raid 5 autorise une perte d’1 seul disque uniquement.</w:t>
      </w:r>
      <w:r w:rsidR="002374E1">
        <w:br/>
      </w:r>
      <w:r w:rsidR="005D35AE" w:rsidRPr="005D35AE">
        <w:rPr>
          <w:u w:val="single"/>
        </w:rPr>
        <w:lastRenderedPageBreak/>
        <w:t>NAS de sauvegarde et NAS chez le directeur (NAS-01 et NAS-02) :</w:t>
      </w:r>
      <w:r w:rsidR="005D35AE" w:rsidRPr="005D35AE">
        <w:t xml:space="preserve"> </w:t>
      </w:r>
      <w:r w:rsidR="005D35AE">
        <w:t>Raid 5, ces NAS disposent de 8 To de disques, autorisant 6 To de disque en Raid 5.</w:t>
      </w:r>
      <w:r w:rsidR="005D35AE">
        <w:br/>
      </w:r>
      <w:r w:rsidR="006A6859" w:rsidRPr="006A6859">
        <w:rPr>
          <w:u w:val="single"/>
        </w:rPr>
        <w:t>Contrôleurs de domaine (SRV-DC01 et SRV-DC02) :</w:t>
      </w:r>
      <w:r w:rsidR="006A6859">
        <w:t xml:space="preserve"> Raid 1</w:t>
      </w:r>
      <w:r w:rsidR="00E05F77">
        <w:t xml:space="preserve">, les serveurs disposent de 2x 146 Go de disque dur, en Raid 1 cela nous donne 146 Go, mais </w:t>
      </w:r>
      <w:r w:rsidR="00982B65">
        <w:t xml:space="preserve">cela nous autorise la perte d’1 disque sur les 2, et le débit est doublé </w:t>
      </w:r>
      <w:r w:rsidR="000D204B">
        <w:t>en lecture et écriture</w:t>
      </w:r>
      <w:r w:rsidR="00201E24">
        <w:t>.</w:t>
      </w:r>
    </w:p>
    <w:p w:rsidR="008E2B9D" w:rsidRPr="00F76DFE" w:rsidRDefault="00DF014A" w:rsidP="008E2B9D">
      <w:pPr>
        <w:pStyle w:val="Heading2"/>
        <w:rPr>
          <w:rFonts w:ascii="Times New Roman" w:hAnsi="Times New Roman" w:cs="Times New Roman"/>
        </w:rPr>
      </w:pPr>
      <w:bookmarkStart w:id="22" w:name="_Toc345888776"/>
      <w:r>
        <w:rPr>
          <w:rFonts w:ascii="Times New Roman" w:hAnsi="Times New Roman" w:cs="Times New Roman"/>
        </w:rPr>
        <w:t>5.4</w:t>
      </w:r>
      <w:r w:rsidR="00B145C0" w:rsidRPr="00F76DFE">
        <w:rPr>
          <w:rFonts w:ascii="Times New Roman" w:hAnsi="Times New Roman" w:cs="Times New Roman"/>
        </w:rPr>
        <w:t xml:space="preserve"> </w:t>
      </w:r>
      <w:r w:rsidR="006049C5" w:rsidRPr="00F76DFE">
        <w:rPr>
          <w:rFonts w:ascii="Times New Roman" w:hAnsi="Times New Roman" w:cs="Times New Roman"/>
        </w:rPr>
        <w:t>Support technique</w:t>
      </w:r>
      <w:bookmarkEnd w:id="22"/>
    </w:p>
    <w:p w:rsidR="00857B65" w:rsidRDefault="001C0872" w:rsidP="006525A1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r w:rsidR="00837FD2" w:rsidRPr="00F76DFE">
        <w:rPr>
          <w:rFonts w:ascii="Times New Roman" w:hAnsi="Times New Roman" w:cs="Times New Roman"/>
        </w:rPr>
        <w:t xml:space="preserve">Nous vous conseillons de gérer </w:t>
      </w:r>
      <w:r w:rsidR="00946897" w:rsidRPr="00F76DFE">
        <w:rPr>
          <w:rFonts w:ascii="Times New Roman" w:hAnsi="Times New Roman" w:cs="Times New Roman"/>
        </w:rPr>
        <w:t>le support technique et</w:t>
      </w:r>
      <w:r w:rsidR="00483D15" w:rsidRPr="00F76DFE">
        <w:rPr>
          <w:rFonts w:ascii="Times New Roman" w:hAnsi="Times New Roman" w:cs="Times New Roman"/>
        </w:rPr>
        <w:t xml:space="preserve"> la gestion des configurations avec le logiciel « </w:t>
      </w:r>
      <w:proofErr w:type="spellStart"/>
      <w:r w:rsidR="00946897" w:rsidRPr="00F76DFE">
        <w:rPr>
          <w:rFonts w:ascii="Times New Roman" w:hAnsi="Times New Roman" w:cs="Times New Roman"/>
        </w:rPr>
        <w:t>SysAid</w:t>
      </w:r>
      <w:proofErr w:type="spellEnd"/>
      <w:r w:rsidR="00483D15" w:rsidRPr="00F76DFE">
        <w:rPr>
          <w:rFonts w:ascii="Times New Roman" w:hAnsi="Times New Roman" w:cs="Times New Roman"/>
        </w:rPr>
        <w:t> »</w:t>
      </w:r>
      <w:r w:rsidR="00CD204B">
        <w:rPr>
          <w:rFonts w:ascii="Times New Roman" w:hAnsi="Times New Roman" w:cs="Times New Roman"/>
        </w:rPr>
        <w:t xml:space="preserve"> en version complète, afin de rendre plus efficace la gestion de votre infrastructure informatique et de ses divers problèmes et incidents, par l’équipe informatique de l’association.</w:t>
      </w:r>
      <w:r w:rsidR="007C3826">
        <w:rPr>
          <w:rFonts w:ascii="Times New Roman" w:hAnsi="Times New Roman" w:cs="Times New Roman"/>
        </w:rPr>
        <w:br/>
      </w:r>
      <w:r w:rsidR="007D359D">
        <w:rPr>
          <w:rFonts w:ascii="Times New Roman" w:hAnsi="Times New Roman" w:cs="Times New Roman"/>
        </w:rPr>
        <w:br/>
      </w:r>
      <w:r w:rsidR="007D359D" w:rsidRPr="007D359D">
        <w:rPr>
          <w:rFonts w:ascii="Times New Roman" w:hAnsi="Times New Roman" w:cs="Times New Roman"/>
          <w:u w:val="single"/>
        </w:rPr>
        <w:t>Fonctionnalités :</w:t>
      </w:r>
      <w:r w:rsidR="00946897" w:rsidRPr="00F76DFE">
        <w:rPr>
          <w:rFonts w:ascii="Times New Roman" w:hAnsi="Times New Roman" w:cs="Times New Roman"/>
        </w:rPr>
        <w:br/>
      </w:r>
      <w:r w:rsidR="007D359D">
        <w:rPr>
          <w:rFonts w:ascii="Times New Roman" w:hAnsi="Times New Roman" w:cs="Times New Roman"/>
        </w:rPr>
        <w:t xml:space="preserve">- </w:t>
      </w:r>
      <w:r w:rsidR="00B2127F">
        <w:rPr>
          <w:rFonts w:ascii="Times New Roman" w:hAnsi="Times New Roman" w:cs="Times New Roman"/>
        </w:rPr>
        <w:t xml:space="preserve">Il est possible de </w:t>
      </w:r>
      <w:r w:rsidR="007D359D">
        <w:rPr>
          <w:rFonts w:ascii="Times New Roman" w:hAnsi="Times New Roman" w:cs="Times New Roman"/>
        </w:rPr>
        <w:t>saisir les incidents sous forme de tickets, définir des priorités, permettant de gérer les requêtes de manière efficace.</w:t>
      </w:r>
      <w:r w:rsidR="007D359D">
        <w:rPr>
          <w:rFonts w:ascii="Times New Roman" w:hAnsi="Times New Roman" w:cs="Times New Roman"/>
        </w:rPr>
        <w:br/>
        <w:t xml:space="preserve">- </w:t>
      </w:r>
      <w:r w:rsidR="0025083B">
        <w:rPr>
          <w:rFonts w:ascii="Times New Roman" w:hAnsi="Times New Roman" w:cs="Times New Roman"/>
        </w:rPr>
        <w:t xml:space="preserve">On peut </w:t>
      </w:r>
      <w:r w:rsidR="007D359D">
        <w:rPr>
          <w:rFonts w:ascii="Times New Roman" w:hAnsi="Times New Roman" w:cs="Times New Roman"/>
        </w:rPr>
        <w:t>également saisir les détails des actifs de l’infrastructure informatique, et ainsi maintenir un inventaire constamment à jour de ces éléments. Tous les éléments réseau et logiciels sont automatiquement détectés, et des notifications détaillées sont envoyées à l’équipe à temps.</w:t>
      </w:r>
      <w:r w:rsidR="007D359D">
        <w:rPr>
          <w:rFonts w:ascii="Times New Roman" w:hAnsi="Times New Roman" w:cs="Times New Roman"/>
        </w:rPr>
        <w:br/>
        <w:t xml:space="preserve">- </w:t>
      </w:r>
      <w:r w:rsidR="00354CFC">
        <w:rPr>
          <w:rFonts w:ascii="Times New Roman" w:hAnsi="Times New Roman" w:cs="Times New Roman"/>
        </w:rPr>
        <w:t>Un système de contrôle de bureau à distance est disponible, directement à partir d’un ticket, avec aucune configuration préalable.</w:t>
      </w:r>
      <w:r w:rsidR="00354CFC">
        <w:rPr>
          <w:rFonts w:ascii="Times New Roman" w:hAnsi="Times New Roman" w:cs="Times New Roman"/>
        </w:rPr>
        <w:br/>
        <w:t>-</w:t>
      </w:r>
      <w:r w:rsidR="00904C60">
        <w:rPr>
          <w:rFonts w:ascii="Times New Roman" w:hAnsi="Times New Roman" w:cs="Times New Roman"/>
        </w:rPr>
        <w:t xml:space="preserve"> Le bureau à distance permet aux utilisateurs d’accéder à leur machines au sein de l’association, depuis n’importe quel autre machine, à l’aide d’une connexion internet</w:t>
      </w:r>
      <w:r w:rsidR="00A54F48">
        <w:rPr>
          <w:rFonts w:ascii="Times New Roman" w:hAnsi="Times New Roman" w:cs="Times New Roman"/>
        </w:rPr>
        <w:t>, y compris avec n’importe quel appareil mobile</w:t>
      </w:r>
      <w:r w:rsidR="001A5AA6">
        <w:rPr>
          <w:rFonts w:ascii="Times New Roman" w:hAnsi="Times New Roman" w:cs="Times New Roman"/>
        </w:rPr>
        <w:t>.</w:t>
      </w:r>
    </w:p>
    <w:p w:rsidR="00A81ADD" w:rsidRDefault="001A5AA6" w:rsidP="006525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/>
        <w:t xml:space="preserve">- </w:t>
      </w:r>
      <w:r w:rsidR="00857B65">
        <w:rPr>
          <w:rFonts w:ascii="Times New Roman" w:hAnsi="Times New Roman" w:cs="Times New Roman"/>
        </w:rPr>
        <w:t>La base de connaissances permet à l’équipe de sauver un temps précieux lors de la recherche d’une solution à un problème déjà survenu par le passé, et le cas échéant, d’entrer le problème et la solution, afin de pouvoir chercher des termes connus dans l’avenir.</w:t>
      </w:r>
      <w:r w:rsidR="005C7277">
        <w:rPr>
          <w:rFonts w:ascii="Times New Roman" w:hAnsi="Times New Roman" w:cs="Times New Roman"/>
        </w:rPr>
        <w:t xml:space="preserve"> Les utilisateurs peuvent aussi, au choix, consulter directement la solution à leur problème sur cette base.</w:t>
      </w:r>
      <w:r w:rsidR="005C7277">
        <w:rPr>
          <w:rFonts w:ascii="Times New Roman" w:hAnsi="Times New Roman" w:cs="Times New Roman"/>
        </w:rPr>
        <w:br/>
        <w:t xml:space="preserve">- </w:t>
      </w:r>
      <w:r w:rsidR="00A608FD">
        <w:rPr>
          <w:rFonts w:ascii="Times New Roman" w:hAnsi="Times New Roman" w:cs="Times New Roman"/>
        </w:rPr>
        <w:t xml:space="preserve">Des rapports sont </w:t>
      </w:r>
      <w:proofErr w:type="gramStart"/>
      <w:r w:rsidR="00A608FD">
        <w:rPr>
          <w:rFonts w:ascii="Times New Roman" w:hAnsi="Times New Roman" w:cs="Times New Roman"/>
        </w:rPr>
        <w:t>disponible</w:t>
      </w:r>
      <w:proofErr w:type="gramEnd"/>
      <w:r w:rsidR="00A608FD">
        <w:rPr>
          <w:rFonts w:ascii="Times New Roman" w:hAnsi="Times New Roman" w:cs="Times New Roman"/>
        </w:rPr>
        <w:t>, pour le responsable de l’équipe informatique, et permettent d’analyser la qualité du service.</w:t>
      </w:r>
      <w:r w:rsidR="00692EF5">
        <w:rPr>
          <w:rFonts w:ascii="Times New Roman" w:hAnsi="Times New Roman" w:cs="Times New Roman"/>
        </w:rPr>
        <w:br/>
        <w:t>- La gestion des niveaux de services, avec les différents fournisseurs, est également possible dans ce logiciel.</w:t>
      </w:r>
    </w:p>
    <w:p w:rsidR="004C6904" w:rsidRDefault="004C6904" w:rsidP="006525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lus d’informations sont disponibles sur le site officiel du logiciel : </w:t>
      </w:r>
      <w:hyperlink r:id="rId10" w:history="1">
        <w:r w:rsidRPr="00E87131">
          <w:rPr>
            <w:rStyle w:val="Hyperlink"/>
            <w:rFonts w:ascii="Times New Roman" w:hAnsi="Times New Roman" w:cs="Times New Roman"/>
          </w:rPr>
          <w:t>www.sysaid.com</w:t>
        </w:r>
      </w:hyperlink>
    </w:p>
    <w:p w:rsidR="00D86627" w:rsidRDefault="00D86627" w:rsidP="00EE49CF">
      <w:pPr>
        <w:pStyle w:val="Heading1"/>
        <w:rPr>
          <w:rFonts w:ascii="Times New Roman" w:hAnsi="Times New Roman" w:cs="Times New Roman"/>
        </w:rPr>
      </w:pPr>
      <w:bookmarkStart w:id="23" w:name="_Toc345888777"/>
    </w:p>
    <w:p w:rsidR="00D86627" w:rsidRDefault="00D86627" w:rsidP="00EE49CF">
      <w:pPr>
        <w:pStyle w:val="Heading1"/>
        <w:rPr>
          <w:rFonts w:ascii="Times New Roman" w:hAnsi="Times New Roman" w:cs="Times New Roman"/>
        </w:rPr>
      </w:pPr>
    </w:p>
    <w:p w:rsidR="00C0560E" w:rsidRPr="00F76DFE" w:rsidRDefault="00EA2D1E" w:rsidP="00EE49CF">
      <w:pPr>
        <w:pStyle w:val="Heading1"/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6</w:t>
      </w:r>
      <w:r w:rsidR="00C0560E" w:rsidRPr="00F76DFE">
        <w:rPr>
          <w:rFonts w:ascii="Times New Roman" w:hAnsi="Times New Roman" w:cs="Times New Roman"/>
        </w:rPr>
        <w:t>.</w:t>
      </w:r>
      <w:r w:rsidR="00F45333" w:rsidRPr="00F76DFE">
        <w:rPr>
          <w:rFonts w:ascii="Times New Roman" w:hAnsi="Times New Roman" w:cs="Times New Roman"/>
        </w:rPr>
        <w:t xml:space="preserve"> </w:t>
      </w:r>
      <w:r w:rsidR="00EE49CF" w:rsidRPr="00F76DFE">
        <w:rPr>
          <w:rFonts w:ascii="Times New Roman" w:hAnsi="Times New Roman" w:cs="Times New Roman"/>
        </w:rPr>
        <w:t>Organisation informatique</w:t>
      </w:r>
      <w:bookmarkEnd w:id="23"/>
    </w:p>
    <w:p w:rsidR="008F6E9E" w:rsidRPr="00F76DFE" w:rsidRDefault="00E02514" w:rsidP="00904DAD">
      <w:pPr>
        <w:pStyle w:val="Heading2"/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bookmarkStart w:id="24" w:name="_Toc345888778"/>
      <w:r w:rsidR="00EA2D1E" w:rsidRPr="00F76DFE">
        <w:rPr>
          <w:rFonts w:ascii="Times New Roman" w:hAnsi="Times New Roman" w:cs="Times New Roman"/>
        </w:rPr>
        <w:t>6</w:t>
      </w:r>
      <w:r w:rsidR="00D120E5" w:rsidRPr="00F76DFE">
        <w:rPr>
          <w:rFonts w:ascii="Times New Roman" w:hAnsi="Times New Roman" w:cs="Times New Roman"/>
        </w:rPr>
        <w:t xml:space="preserve">.1 </w:t>
      </w:r>
      <w:r w:rsidR="00077B16">
        <w:rPr>
          <w:rFonts w:ascii="Times New Roman" w:hAnsi="Times New Roman" w:cs="Times New Roman"/>
        </w:rPr>
        <w:t>Analyse</w:t>
      </w:r>
      <w:bookmarkEnd w:id="24"/>
    </w:p>
    <w:p w:rsidR="00115F2D" w:rsidRPr="00115F2D" w:rsidRDefault="00236B1E" w:rsidP="00817E08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r w:rsidR="00904DAD" w:rsidRPr="00F76DFE">
        <w:rPr>
          <w:rFonts w:ascii="Times New Roman" w:hAnsi="Times New Roman" w:cs="Times New Roman"/>
        </w:rPr>
        <w:t xml:space="preserve">La bibliothèque </w:t>
      </w:r>
      <w:r w:rsidR="0057438D" w:rsidRPr="00F76DFE">
        <w:rPr>
          <w:rFonts w:ascii="Times New Roman" w:hAnsi="Times New Roman" w:cs="Times New Roman"/>
        </w:rPr>
        <w:t xml:space="preserve">de bonnes pratiques informatiques </w:t>
      </w:r>
      <w:r w:rsidR="00904DAD" w:rsidRPr="00F76DFE">
        <w:rPr>
          <w:rFonts w:ascii="Times New Roman" w:hAnsi="Times New Roman" w:cs="Times New Roman"/>
        </w:rPr>
        <w:t xml:space="preserve">« ITIL », </w:t>
      </w:r>
      <w:r w:rsidR="00601550" w:rsidRPr="00F76DFE">
        <w:rPr>
          <w:rFonts w:ascii="Times New Roman" w:hAnsi="Times New Roman" w:cs="Times New Roman"/>
        </w:rPr>
        <w:t>ayant fait ses preuves</w:t>
      </w:r>
      <w:r w:rsidR="006E0EE4" w:rsidRPr="00F76DFE">
        <w:rPr>
          <w:rFonts w:ascii="Times New Roman" w:hAnsi="Times New Roman" w:cs="Times New Roman"/>
        </w:rPr>
        <w:t xml:space="preserve"> </w:t>
      </w:r>
      <w:r w:rsidR="00904DAD" w:rsidRPr="00F76DFE">
        <w:rPr>
          <w:rFonts w:ascii="Times New Roman" w:hAnsi="Times New Roman" w:cs="Times New Roman"/>
        </w:rPr>
        <w:t xml:space="preserve">tant dans les entreprises publiques que privées, nous permet de vous proposer une organisation de support </w:t>
      </w:r>
      <w:r w:rsidR="00904DAD" w:rsidRPr="00F76DFE">
        <w:rPr>
          <w:rFonts w:ascii="Times New Roman" w:hAnsi="Times New Roman" w:cs="Times New Roman"/>
        </w:rPr>
        <w:lastRenderedPageBreak/>
        <w:t>informat</w:t>
      </w:r>
      <w:r w:rsidR="00AB5686" w:rsidRPr="00F76DFE">
        <w:rPr>
          <w:rFonts w:ascii="Times New Roman" w:hAnsi="Times New Roman" w:cs="Times New Roman"/>
        </w:rPr>
        <w:t xml:space="preserve">ique </w:t>
      </w:r>
      <w:r w:rsidR="00411CD7">
        <w:rPr>
          <w:rFonts w:ascii="Times New Roman" w:hAnsi="Times New Roman" w:cs="Times New Roman"/>
        </w:rPr>
        <w:t>optimisée.</w:t>
      </w:r>
      <w:r w:rsidR="008019AB">
        <w:rPr>
          <w:rFonts w:ascii="Times New Roman" w:hAnsi="Times New Roman" w:cs="Times New Roman"/>
        </w:rPr>
        <w:br/>
      </w:r>
      <w:r w:rsidR="00AB5686" w:rsidRPr="00F76DFE">
        <w:rPr>
          <w:rFonts w:ascii="Times New Roman" w:hAnsi="Times New Roman" w:cs="Times New Roman"/>
        </w:rPr>
        <w:br/>
      </w:r>
      <w:r w:rsidR="00115F2D" w:rsidRPr="00115F2D">
        <w:rPr>
          <w:rFonts w:ascii="Times New Roman" w:hAnsi="Times New Roman" w:cs="Times New Roman"/>
        </w:rPr>
        <w:t>Le responsable du support n'est pas toujours disponible, il serait donc judicieux, quand ce dernier vient à être absent, de désigner une personne volontaire parmi les personnes de l'association, pour </w:t>
      </w:r>
      <w:r w:rsidR="00817E08">
        <w:rPr>
          <w:rFonts w:ascii="Times New Roman" w:hAnsi="Times New Roman" w:cs="Times New Roman"/>
        </w:rPr>
        <w:t xml:space="preserve">couvrir la </w:t>
      </w:r>
      <w:r w:rsidR="0035098F">
        <w:rPr>
          <w:rFonts w:ascii="Times New Roman" w:hAnsi="Times New Roman" w:cs="Times New Roman"/>
        </w:rPr>
        <w:t>prise d’appels et les différentes taches liées au support de premier niveau.</w:t>
      </w:r>
    </w:p>
    <w:p w:rsidR="00115F2D" w:rsidRPr="00115F2D" w:rsidRDefault="00463DA6" w:rsidP="00115F2D">
      <w:pPr>
        <w:pStyle w:val="NormalWeb"/>
        <w:spacing w:after="0"/>
        <w:rPr>
          <w:sz w:val="22"/>
          <w:szCs w:val="22"/>
        </w:rPr>
      </w:pPr>
      <w:r>
        <w:rPr>
          <w:sz w:val="22"/>
          <w:szCs w:val="22"/>
        </w:rPr>
        <w:t>Support de 1</w:t>
      </w:r>
      <w:r w:rsidRPr="00463DA6">
        <w:rPr>
          <w:sz w:val="22"/>
          <w:szCs w:val="22"/>
          <w:vertAlign w:val="superscript"/>
        </w:rPr>
        <w:t>er</w:t>
      </w:r>
      <w:r>
        <w:rPr>
          <w:sz w:val="22"/>
          <w:szCs w:val="22"/>
        </w:rPr>
        <w:t xml:space="preserve"> niveau</w:t>
      </w:r>
      <w:r w:rsidR="00483F2D">
        <w:rPr>
          <w:sz w:val="22"/>
          <w:szCs w:val="22"/>
        </w:rPr>
        <w:t xml:space="preserve"> </w:t>
      </w:r>
      <w:r w:rsidR="00115F2D" w:rsidRPr="00115F2D">
        <w:rPr>
          <w:sz w:val="22"/>
          <w:szCs w:val="22"/>
        </w:rPr>
        <w:t>: Volontaire désigné de permanence téléphonique</w:t>
      </w:r>
    </w:p>
    <w:p w:rsidR="00115F2D" w:rsidRPr="00115F2D" w:rsidRDefault="00115F2D" w:rsidP="00115F2D">
      <w:pPr>
        <w:pStyle w:val="NormalWeb"/>
        <w:spacing w:after="0"/>
        <w:rPr>
          <w:sz w:val="22"/>
          <w:szCs w:val="22"/>
        </w:rPr>
      </w:pPr>
      <w:r w:rsidRPr="00115F2D">
        <w:rPr>
          <w:sz w:val="22"/>
          <w:szCs w:val="22"/>
        </w:rPr>
        <w:t>Support 2</w:t>
      </w:r>
      <w:r w:rsidRPr="00115F2D">
        <w:rPr>
          <w:sz w:val="22"/>
          <w:szCs w:val="22"/>
          <w:vertAlign w:val="superscript"/>
        </w:rPr>
        <w:t>e</w:t>
      </w:r>
      <w:r w:rsidRPr="00115F2D">
        <w:rPr>
          <w:sz w:val="22"/>
          <w:szCs w:val="22"/>
        </w:rPr>
        <w:t xml:space="preserve"> niveau : Les 2 volontaires du support informatique ou remplaçant « responsable »</w:t>
      </w:r>
    </w:p>
    <w:p w:rsidR="00115F2D" w:rsidRPr="00115F2D" w:rsidRDefault="00115F2D" w:rsidP="00115F2D">
      <w:pPr>
        <w:pStyle w:val="NormalWeb"/>
        <w:spacing w:after="0"/>
        <w:rPr>
          <w:sz w:val="22"/>
          <w:szCs w:val="22"/>
        </w:rPr>
      </w:pPr>
      <w:r w:rsidRPr="00115F2D">
        <w:rPr>
          <w:sz w:val="22"/>
          <w:szCs w:val="22"/>
        </w:rPr>
        <w:t>Support 3</w:t>
      </w:r>
      <w:r w:rsidRPr="00115F2D">
        <w:rPr>
          <w:sz w:val="22"/>
          <w:szCs w:val="22"/>
          <w:vertAlign w:val="superscript"/>
        </w:rPr>
        <w:t>e</w:t>
      </w:r>
      <w:r w:rsidRPr="00115F2D">
        <w:rPr>
          <w:sz w:val="22"/>
          <w:szCs w:val="22"/>
        </w:rPr>
        <w:t xml:space="preserve"> niveau : suivant la nature du problème : la société de services informatiques ayant conçu l'infrastructure, ou la société éditrice des logiciels</w:t>
      </w:r>
      <w:r w:rsidR="00F26C0A">
        <w:rPr>
          <w:sz w:val="22"/>
          <w:szCs w:val="22"/>
        </w:rPr>
        <w:t>.</w:t>
      </w:r>
    </w:p>
    <w:p w:rsidR="00115F2D" w:rsidRPr="00115F2D" w:rsidRDefault="00115F2D" w:rsidP="00115F2D">
      <w:pPr>
        <w:pStyle w:val="NormalWeb"/>
        <w:spacing w:after="0"/>
        <w:rPr>
          <w:b/>
          <w:i/>
          <w:sz w:val="22"/>
          <w:szCs w:val="22"/>
        </w:rPr>
      </w:pPr>
      <w:r w:rsidRPr="00115F2D">
        <w:rPr>
          <w:i/>
          <w:sz w:val="22"/>
          <w:szCs w:val="22"/>
        </w:rPr>
        <w:t xml:space="preserve">Procédure ITIL correspondante en </w:t>
      </w:r>
      <w:r w:rsidRPr="00115F2D">
        <w:rPr>
          <w:b/>
          <w:i/>
          <w:sz w:val="22"/>
          <w:szCs w:val="22"/>
        </w:rPr>
        <w:t>annexe 2</w:t>
      </w:r>
    </w:p>
    <w:p w:rsidR="00904DAD" w:rsidRPr="00F76DFE" w:rsidRDefault="00AB5686" w:rsidP="000A6810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</w:p>
    <w:p w:rsidR="008358DE" w:rsidRPr="00F76DFE" w:rsidRDefault="008358DE" w:rsidP="008358DE">
      <w:pPr>
        <w:pStyle w:val="Heading2"/>
        <w:rPr>
          <w:rFonts w:ascii="Times New Roman" w:hAnsi="Times New Roman" w:cs="Times New Roman"/>
        </w:rPr>
      </w:pPr>
      <w:bookmarkStart w:id="25" w:name="_Toc345888779"/>
      <w:r w:rsidRPr="00F76DFE">
        <w:rPr>
          <w:rFonts w:ascii="Times New Roman" w:hAnsi="Times New Roman" w:cs="Times New Roman"/>
        </w:rPr>
        <w:lastRenderedPageBreak/>
        <w:t>6.2 Prio</w:t>
      </w:r>
      <w:r w:rsidR="009D40F3" w:rsidRPr="00F76DFE">
        <w:rPr>
          <w:rFonts w:ascii="Times New Roman" w:hAnsi="Times New Roman" w:cs="Times New Roman"/>
        </w:rPr>
        <w:t xml:space="preserve">rité des actions à entreprendre </w:t>
      </w:r>
      <w:r w:rsidRPr="00F76DFE">
        <w:rPr>
          <w:rFonts w:ascii="Times New Roman" w:hAnsi="Times New Roman" w:cs="Times New Roman"/>
        </w:rPr>
        <w:t>par ordre décroissant</w:t>
      </w:r>
      <w:bookmarkEnd w:id="25"/>
    </w:p>
    <w:p w:rsidR="00E77DD7" w:rsidRPr="00F76DFE" w:rsidRDefault="004A0358" w:rsidP="00E77DD7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r w:rsidR="008F144F">
        <w:object w:dxaOrig="4277" w:dyaOrig="11785">
          <v:shape id="_x0000_i1026" type="#_x0000_t75" style="width:235.7pt;height:649.35pt" o:ole="">
            <v:imagedata r:id="rId11" o:title=""/>
          </v:shape>
          <o:OLEObject Type="Embed" ProgID="Visio.Drawing.11" ShapeID="_x0000_i1026" DrawAspect="Content" ObjectID="_1419630832" r:id="rId12"/>
        </w:object>
      </w:r>
    </w:p>
    <w:p w:rsidR="007F5B36" w:rsidRPr="00F76DFE" w:rsidRDefault="007F5B36" w:rsidP="006F4AB9">
      <w:pPr>
        <w:pStyle w:val="Heading2"/>
        <w:rPr>
          <w:rFonts w:ascii="Times New Roman" w:hAnsi="Times New Roman" w:cs="Times New Roman"/>
        </w:rPr>
      </w:pPr>
    </w:p>
    <w:p w:rsidR="007F5B36" w:rsidRPr="00F76DFE" w:rsidRDefault="007F5B36" w:rsidP="006F4AB9">
      <w:pPr>
        <w:pStyle w:val="Heading2"/>
        <w:rPr>
          <w:rFonts w:ascii="Times New Roman" w:hAnsi="Times New Roman" w:cs="Times New Roman"/>
        </w:rPr>
      </w:pPr>
    </w:p>
    <w:p w:rsidR="006F4AB9" w:rsidRPr="00F76DFE" w:rsidRDefault="005C1F63" w:rsidP="006F4AB9">
      <w:pPr>
        <w:pStyle w:val="Heading2"/>
        <w:rPr>
          <w:rFonts w:ascii="Times New Roman" w:hAnsi="Times New Roman" w:cs="Times New Roman"/>
        </w:rPr>
      </w:pPr>
      <w:bookmarkStart w:id="26" w:name="_Toc345888780"/>
      <w:r w:rsidRPr="00F76DFE">
        <w:rPr>
          <w:rFonts w:ascii="Times New Roman" w:hAnsi="Times New Roman" w:cs="Times New Roman"/>
        </w:rPr>
        <w:t>6.3 Solution de sauvegarde des données</w:t>
      </w:r>
      <w:bookmarkEnd w:id="26"/>
    </w:p>
    <w:p w:rsidR="00163BB1" w:rsidRPr="00F76DFE" w:rsidRDefault="006F4AB9" w:rsidP="006F4AB9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  <w:t xml:space="preserve">Plusieurs alternatives sont envisageables et </w:t>
      </w:r>
      <w:r w:rsidR="0051079C" w:rsidRPr="00F76DFE">
        <w:rPr>
          <w:rFonts w:ascii="Times New Roman" w:hAnsi="Times New Roman" w:cs="Times New Roman"/>
        </w:rPr>
        <w:t xml:space="preserve">éventuellement </w:t>
      </w:r>
      <w:r w:rsidRPr="00F76DFE">
        <w:rPr>
          <w:rFonts w:ascii="Times New Roman" w:hAnsi="Times New Roman" w:cs="Times New Roman"/>
        </w:rPr>
        <w:t xml:space="preserve">cumulables </w:t>
      </w:r>
      <w:proofErr w:type="gramStart"/>
      <w:r w:rsidRPr="00F76DFE">
        <w:rPr>
          <w:rFonts w:ascii="Times New Roman" w:hAnsi="Times New Roman" w:cs="Times New Roman"/>
        </w:rPr>
        <w:t>:</w:t>
      </w:r>
      <w:proofErr w:type="gramEnd"/>
      <w:r w:rsidRPr="00F76DFE">
        <w:rPr>
          <w:rFonts w:ascii="Times New Roman" w:hAnsi="Times New Roman" w:cs="Times New Roman"/>
        </w:rPr>
        <w:br/>
      </w:r>
      <w:r w:rsidRPr="00F76DFE">
        <w:rPr>
          <w:rFonts w:ascii="Times New Roman" w:hAnsi="Times New Roman" w:cs="Times New Roman"/>
        </w:rPr>
        <w:br/>
      </w:r>
      <w:r w:rsidR="009D1A08" w:rsidRPr="00F76DFE">
        <w:rPr>
          <w:rFonts w:ascii="Times New Roman" w:hAnsi="Times New Roman" w:cs="Times New Roman"/>
        </w:rPr>
        <w:t>1</w:t>
      </w:r>
      <w:r w:rsidR="00291947" w:rsidRPr="00F76DFE">
        <w:rPr>
          <w:rFonts w:ascii="Times New Roman" w:hAnsi="Times New Roman" w:cs="Times New Roman"/>
        </w:rPr>
        <w:t xml:space="preserve">. </w:t>
      </w:r>
      <w:r w:rsidRPr="00F76DFE">
        <w:rPr>
          <w:rFonts w:ascii="Times New Roman" w:hAnsi="Times New Roman" w:cs="Times New Roman"/>
        </w:rPr>
        <w:t xml:space="preserve">Sauvegarde dans le </w:t>
      </w:r>
      <w:proofErr w:type="spellStart"/>
      <w:r w:rsidRPr="00F76DFE">
        <w:rPr>
          <w:rFonts w:ascii="Times New Roman" w:hAnsi="Times New Roman" w:cs="Times New Roman"/>
        </w:rPr>
        <w:t>cloud</w:t>
      </w:r>
      <w:proofErr w:type="spellEnd"/>
      <w:r w:rsidR="00663B1E" w:rsidRPr="00F76DFE">
        <w:rPr>
          <w:rFonts w:ascii="Times New Roman" w:hAnsi="Times New Roman" w:cs="Times New Roman"/>
        </w:rPr>
        <w:t xml:space="preserve"> (service Amazon S3 supporté par la solution NAS</w:t>
      </w:r>
      <w:r w:rsidR="009A363F" w:rsidRPr="00F76DFE">
        <w:rPr>
          <w:rFonts w:ascii="Times New Roman" w:hAnsi="Times New Roman" w:cs="Times New Roman"/>
        </w:rPr>
        <w:t xml:space="preserve"> retenue</w:t>
      </w:r>
      <w:r w:rsidR="00663B1E" w:rsidRPr="00F76DFE">
        <w:rPr>
          <w:rFonts w:ascii="Times New Roman" w:hAnsi="Times New Roman" w:cs="Times New Roman"/>
        </w:rPr>
        <w:t>)</w:t>
      </w:r>
      <w:r w:rsidR="0051079C" w:rsidRPr="00F76DFE">
        <w:rPr>
          <w:rFonts w:ascii="Times New Roman" w:hAnsi="Times New Roman" w:cs="Times New Roman"/>
        </w:rPr>
        <w:br/>
      </w:r>
      <w:r w:rsidR="009D1A08" w:rsidRPr="00F76DFE">
        <w:rPr>
          <w:rFonts w:ascii="Times New Roman" w:hAnsi="Times New Roman" w:cs="Times New Roman"/>
        </w:rPr>
        <w:t>2</w:t>
      </w:r>
      <w:r w:rsidR="00291947" w:rsidRPr="00F76DFE">
        <w:rPr>
          <w:rFonts w:ascii="Times New Roman" w:hAnsi="Times New Roman" w:cs="Times New Roman"/>
        </w:rPr>
        <w:t>.</w:t>
      </w:r>
      <w:r w:rsidR="0051079C" w:rsidRPr="00F76DFE">
        <w:rPr>
          <w:rFonts w:ascii="Times New Roman" w:hAnsi="Times New Roman" w:cs="Times New Roman"/>
        </w:rPr>
        <w:t xml:space="preserve"> Réplication </w:t>
      </w:r>
      <w:r w:rsidR="009C2CFE" w:rsidRPr="00F76DFE">
        <w:rPr>
          <w:rFonts w:ascii="Times New Roman" w:hAnsi="Times New Roman" w:cs="Times New Roman"/>
        </w:rPr>
        <w:t>du contenu du NAS sur un 2</w:t>
      </w:r>
      <w:r w:rsidR="009C2CFE" w:rsidRPr="00F76DFE">
        <w:rPr>
          <w:rFonts w:ascii="Times New Roman" w:hAnsi="Times New Roman" w:cs="Times New Roman"/>
          <w:vertAlign w:val="superscript"/>
        </w:rPr>
        <w:t>e</w:t>
      </w:r>
      <w:r w:rsidR="009C2CFE" w:rsidRPr="00F76DFE">
        <w:rPr>
          <w:rFonts w:ascii="Times New Roman" w:hAnsi="Times New Roman" w:cs="Times New Roman"/>
        </w:rPr>
        <w:t xml:space="preserve"> NAS externe</w:t>
      </w:r>
      <w:r w:rsidR="003048A4" w:rsidRPr="00F76DFE">
        <w:rPr>
          <w:rFonts w:ascii="Times New Roman" w:hAnsi="Times New Roman" w:cs="Times New Roman"/>
        </w:rPr>
        <w:t xml:space="preserve"> </w:t>
      </w:r>
      <w:r w:rsidR="00405FB9" w:rsidRPr="00F76DFE">
        <w:rPr>
          <w:rFonts w:ascii="Times New Roman" w:hAnsi="Times New Roman" w:cs="Times New Roman"/>
        </w:rPr>
        <w:t>aux locaux de l’association</w:t>
      </w:r>
      <w:r w:rsidR="009C2CFE" w:rsidRPr="00F76DFE">
        <w:rPr>
          <w:rFonts w:ascii="Times New Roman" w:hAnsi="Times New Roman" w:cs="Times New Roman"/>
        </w:rPr>
        <w:t>, par exemple</w:t>
      </w:r>
      <w:r w:rsidR="00A42C01" w:rsidRPr="00F76DFE">
        <w:rPr>
          <w:rFonts w:ascii="Times New Roman" w:hAnsi="Times New Roman" w:cs="Times New Roman"/>
        </w:rPr>
        <w:t xml:space="preserve"> </w:t>
      </w:r>
      <w:r w:rsidR="00D612A5" w:rsidRPr="00F76DFE">
        <w:rPr>
          <w:rFonts w:ascii="Times New Roman" w:hAnsi="Times New Roman" w:cs="Times New Roman"/>
        </w:rPr>
        <w:t>installé chez le directeur.</w:t>
      </w:r>
      <w:r w:rsidR="00397F1D" w:rsidRPr="00F76DFE">
        <w:rPr>
          <w:rFonts w:ascii="Times New Roman" w:hAnsi="Times New Roman" w:cs="Times New Roman"/>
        </w:rPr>
        <w:br/>
        <w:t xml:space="preserve">3. </w:t>
      </w:r>
      <w:r w:rsidR="00995F5C" w:rsidRPr="00F76DFE">
        <w:rPr>
          <w:rFonts w:ascii="Times New Roman" w:hAnsi="Times New Roman" w:cs="Times New Roman"/>
        </w:rPr>
        <w:t>Sauvegarde des données sur un disque dur externe USB</w:t>
      </w:r>
      <w:r w:rsidR="00291947" w:rsidRPr="00F76DFE">
        <w:rPr>
          <w:rFonts w:ascii="Times New Roman" w:hAnsi="Times New Roman" w:cs="Times New Roman"/>
        </w:rPr>
        <w:br/>
      </w:r>
      <w:r w:rsidR="00291947" w:rsidRPr="00F76DFE">
        <w:rPr>
          <w:rFonts w:ascii="Times New Roman" w:hAnsi="Times New Roman" w:cs="Times New Roman"/>
        </w:rPr>
        <w:br/>
        <w:t xml:space="preserve">Nous vous </w:t>
      </w:r>
      <w:r w:rsidR="00996823" w:rsidRPr="00F76DFE">
        <w:rPr>
          <w:rFonts w:ascii="Times New Roman" w:hAnsi="Times New Roman" w:cs="Times New Roman"/>
        </w:rPr>
        <w:t>proposons</w:t>
      </w:r>
      <w:r w:rsidR="00B110FE" w:rsidRPr="00F76DFE">
        <w:rPr>
          <w:rFonts w:ascii="Times New Roman" w:hAnsi="Times New Roman" w:cs="Times New Roman"/>
        </w:rPr>
        <w:t xml:space="preserve"> d’adopter </w:t>
      </w:r>
      <w:r w:rsidR="006F5799" w:rsidRPr="00F76DFE">
        <w:rPr>
          <w:rFonts w:ascii="Times New Roman" w:hAnsi="Times New Roman" w:cs="Times New Roman"/>
        </w:rPr>
        <w:t>les</w:t>
      </w:r>
      <w:r w:rsidR="00996823" w:rsidRPr="00F76DFE">
        <w:rPr>
          <w:rFonts w:ascii="Times New Roman" w:hAnsi="Times New Roman" w:cs="Times New Roman"/>
        </w:rPr>
        <w:t xml:space="preserve"> solution</w:t>
      </w:r>
      <w:r w:rsidR="006F5799" w:rsidRPr="00F76DFE">
        <w:rPr>
          <w:rFonts w:ascii="Times New Roman" w:hAnsi="Times New Roman" w:cs="Times New Roman"/>
        </w:rPr>
        <w:t>s</w:t>
      </w:r>
      <w:r w:rsidR="00996823" w:rsidRPr="00F76DFE">
        <w:rPr>
          <w:rFonts w:ascii="Times New Roman" w:hAnsi="Times New Roman" w:cs="Times New Roman"/>
        </w:rPr>
        <w:t xml:space="preserve"> 2</w:t>
      </w:r>
      <w:r w:rsidR="006F5799" w:rsidRPr="00F76DFE">
        <w:rPr>
          <w:rFonts w:ascii="Times New Roman" w:hAnsi="Times New Roman" w:cs="Times New Roman"/>
        </w:rPr>
        <w:t xml:space="preserve"> et </w:t>
      </w:r>
      <w:r w:rsidR="00241D56" w:rsidRPr="00F76DFE">
        <w:rPr>
          <w:rFonts w:ascii="Times New Roman" w:hAnsi="Times New Roman" w:cs="Times New Roman"/>
        </w:rPr>
        <w:t xml:space="preserve">3, en effet, le NAS permet d’obtenir une sauvegarde robuste, et de manière externe, </w:t>
      </w:r>
      <w:r w:rsidR="00163BB1" w:rsidRPr="00F76DFE">
        <w:rPr>
          <w:rFonts w:ascii="Times New Roman" w:hAnsi="Times New Roman" w:cs="Times New Roman"/>
        </w:rPr>
        <w:t>et le disque dur permet </w:t>
      </w:r>
      <w:proofErr w:type="gramStart"/>
      <w:r w:rsidR="00163BB1" w:rsidRPr="00F76DFE">
        <w:rPr>
          <w:rFonts w:ascii="Times New Roman" w:hAnsi="Times New Roman" w:cs="Times New Roman"/>
        </w:rPr>
        <w:t>:</w:t>
      </w:r>
      <w:proofErr w:type="gramEnd"/>
      <w:r w:rsidR="00163BB1" w:rsidRPr="00F76DFE">
        <w:rPr>
          <w:rFonts w:ascii="Times New Roman" w:hAnsi="Times New Roman" w:cs="Times New Roman"/>
        </w:rPr>
        <w:br/>
        <w:t>1. D’une part la sauvegarde journalière des données</w:t>
      </w:r>
      <w:r w:rsidR="00163BB1" w:rsidRPr="00F76DFE">
        <w:rPr>
          <w:rFonts w:ascii="Times New Roman" w:hAnsi="Times New Roman" w:cs="Times New Roman"/>
        </w:rPr>
        <w:br/>
        <w:t>2. D’autre part le transport des données</w:t>
      </w:r>
    </w:p>
    <w:p w:rsidR="005C1F63" w:rsidRPr="00F76DFE" w:rsidRDefault="006F5799" w:rsidP="006F4AB9">
      <w:pPr>
        <w:rPr>
          <w:rStyle w:val="Heading2Char"/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  <w:u w:val="none"/>
        </w:rPr>
      </w:pPr>
      <w:r w:rsidRPr="00F76DFE">
        <w:rPr>
          <w:rFonts w:ascii="Times New Roman" w:hAnsi="Times New Roman" w:cs="Times New Roman"/>
        </w:rPr>
        <w:t>L</w:t>
      </w:r>
      <w:r w:rsidR="005A79A8" w:rsidRPr="00F76DFE">
        <w:rPr>
          <w:rFonts w:ascii="Times New Roman" w:hAnsi="Times New Roman" w:cs="Times New Roman"/>
        </w:rPr>
        <w:t>a solution 1</w:t>
      </w:r>
      <w:r w:rsidR="00843CC6" w:rsidRPr="00F76DFE">
        <w:rPr>
          <w:rFonts w:ascii="Times New Roman" w:hAnsi="Times New Roman" w:cs="Times New Roman"/>
        </w:rPr>
        <w:t xml:space="preserve"> </w:t>
      </w:r>
      <w:r w:rsidRPr="00F76DFE">
        <w:rPr>
          <w:rFonts w:ascii="Times New Roman" w:hAnsi="Times New Roman" w:cs="Times New Roman"/>
        </w:rPr>
        <w:t xml:space="preserve">peut </w:t>
      </w:r>
      <w:r w:rsidR="00843CC6" w:rsidRPr="00F76DFE">
        <w:rPr>
          <w:rFonts w:ascii="Times New Roman" w:hAnsi="Times New Roman" w:cs="Times New Roman"/>
        </w:rPr>
        <w:t xml:space="preserve">être </w:t>
      </w:r>
      <w:r w:rsidR="00D23A91" w:rsidRPr="00F76DFE">
        <w:rPr>
          <w:rFonts w:ascii="Times New Roman" w:hAnsi="Times New Roman" w:cs="Times New Roman"/>
        </w:rPr>
        <w:t xml:space="preserve">également </w:t>
      </w:r>
      <w:r w:rsidR="00843CC6" w:rsidRPr="00F76DFE">
        <w:rPr>
          <w:rFonts w:ascii="Times New Roman" w:hAnsi="Times New Roman" w:cs="Times New Roman"/>
        </w:rPr>
        <w:t xml:space="preserve">envisagée </w:t>
      </w:r>
      <w:r w:rsidR="00D23A91" w:rsidRPr="00F76DFE">
        <w:rPr>
          <w:rFonts w:ascii="Times New Roman" w:hAnsi="Times New Roman" w:cs="Times New Roman"/>
        </w:rPr>
        <w:t xml:space="preserve">(éventuellement de manière cumulée ou comme solution principale) </w:t>
      </w:r>
      <w:r w:rsidR="00843CC6" w:rsidRPr="00F76DFE">
        <w:rPr>
          <w:rFonts w:ascii="Times New Roman" w:hAnsi="Times New Roman" w:cs="Times New Roman"/>
        </w:rPr>
        <w:t>après discussion avec vous</w:t>
      </w:r>
      <w:r w:rsidR="00DA6117" w:rsidRPr="00F76DFE">
        <w:rPr>
          <w:rFonts w:ascii="Times New Roman" w:hAnsi="Times New Roman" w:cs="Times New Roman"/>
        </w:rPr>
        <w:t xml:space="preserve"> concernant la confidentialité des données</w:t>
      </w:r>
      <w:r w:rsidR="00845AEB" w:rsidRPr="00F76DFE">
        <w:rPr>
          <w:rFonts w:ascii="Times New Roman" w:hAnsi="Times New Roman" w:cs="Times New Roman"/>
        </w:rPr>
        <w:t xml:space="preserve"> (en effet, nous ne pouvons garantir</w:t>
      </w:r>
      <w:r w:rsidR="00E41C79" w:rsidRPr="00F76DFE">
        <w:rPr>
          <w:rFonts w:ascii="Times New Roman" w:hAnsi="Times New Roman" w:cs="Times New Roman"/>
        </w:rPr>
        <w:t xml:space="preserve"> à 100%</w:t>
      </w:r>
      <w:r w:rsidR="00845AEB" w:rsidRPr="00F76DFE">
        <w:rPr>
          <w:rFonts w:ascii="Times New Roman" w:hAnsi="Times New Roman" w:cs="Times New Roman"/>
        </w:rPr>
        <w:t xml:space="preserve"> que les données </w:t>
      </w:r>
      <w:r w:rsidR="001D362B" w:rsidRPr="00F76DFE">
        <w:rPr>
          <w:rFonts w:ascii="Times New Roman" w:hAnsi="Times New Roman" w:cs="Times New Roman"/>
        </w:rPr>
        <w:t xml:space="preserve">écrites dans le </w:t>
      </w:r>
      <w:proofErr w:type="spellStart"/>
      <w:r w:rsidR="001D362B" w:rsidRPr="00F76DFE">
        <w:rPr>
          <w:rFonts w:ascii="Times New Roman" w:hAnsi="Times New Roman" w:cs="Times New Roman"/>
        </w:rPr>
        <w:t>cloud</w:t>
      </w:r>
      <w:proofErr w:type="spellEnd"/>
      <w:r w:rsidR="001D362B" w:rsidRPr="00F76DFE">
        <w:rPr>
          <w:rFonts w:ascii="Times New Roman" w:hAnsi="Times New Roman" w:cs="Times New Roman"/>
        </w:rPr>
        <w:t xml:space="preserve"> ne puissent être interceptées ou détournées à d’autres fin</w:t>
      </w:r>
      <w:r w:rsidR="005B2D3A" w:rsidRPr="00F76DFE">
        <w:rPr>
          <w:rFonts w:ascii="Times New Roman" w:hAnsi="Times New Roman" w:cs="Times New Roman"/>
        </w:rPr>
        <w:t>s</w:t>
      </w:r>
      <w:proofErr w:type="gramStart"/>
      <w:r w:rsidR="001D362B" w:rsidRPr="00F76DFE">
        <w:rPr>
          <w:rFonts w:ascii="Times New Roman" w:hAnsi="Times New Roman" w:cs="Times New Roman"/>
        </w:rPr>
        <w:t>)</w:t>
      </w:r>
      <w:proofErr w:type="gramEnd"/>
      <w:r w:rsidR="00D144BF" w:rsidRPr="00F76DFE">
        <w:rPr>
          <w:rFonts w:ascii="Times New Roman" w:hAnsi="Times New Roman" w:cs="Times New Roman"/>
        </w:rPr>
        <w:br/>
      </w:r>
      <w:r w:rsidR="00D144BF" w:rsidRPr="00F76DFE">
        <w:rPr>
          <w:rFonts w:ascii="Times New Roman" w:hAnsi="Times New Roman" w:cs="Times New Roman"/>
        </w:rPr>
        <w:br/>
      </w:r>
      <w:r w:rsidR="00BD0C7B" w:rsidRPr="00F76DFE">
        <w:rPr>
          <w:rStyle w:val="Heading2Char"/>
          <w:rFonts w:ascii="Times New Roman" w:hAnsi="Times New Roman" w:cs="Times New Roman"/>
        </w:rPr>
        <w:t>6.4 Procédure détaillée de sauvegarde et de restauration des données</w:t>
      </w:r>
    </w:p>
    <w:p w:rsidR="003175F1" w:rsidRPr="00F76DFE" w:rsidRDefault="004356ED" w:rsidP="004356ED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Tout d’abord, une matrice RACI (</w:t>
      </w:r>
      <w:r w:rsidR="007F6C27" w:rsidRPr="00F76DFE">
        <w:rPr>
          <w:rFonts w:ascii="Times New Roman" w:hAnsi="Times New Roman" w:cs="Times New Roman"/>
        </w:rPr>
        <w:t>R</w:t>
      </w:r>
      <w:r w:rsidRPr="00F76DFE">
        <w:rPr>
          <w:rFonts w:ascii="Times New Roman" w:hAnsi="Times New Roman" w:cs="Times New Roman"/>
        </w:rPr>
        <w:t xml:space="preserve">éalisateur, </w:t>
      </w:r>
      <w:r w:rsidR="007F6C27" w:rsidRPr="00F76DFE">
        <w:rPr>
          <w:rFonts w:ascii="Times New Roman" w:hAnsi="Times New Roman" w:cs="Times New Roman"/>
        </w:rPr>
        <w:t>A</w:t>
      </w:r>
      <w:r w:rsidRPr="00F76DFE">
        <w:rPr>
          <w:rFonts w:ascii="Times New Roman" w:hAnsi="Times New Roman" w:cs="Times New Roman"/>
        </w:rPr>
        <w:t xml:space="preserve">utorité, </w:t>
      </w:r>
      <w:r w:rsidR="00905268" w:rsidRPr="00F76DFE">
        <w:rPr>
          <w:rFonts w:ascii="Times New Roman" w:hAnsi="Times New Roman" w:cs="Times New Roman"/>
        </w:rPr>
        <w:t>Consulté</w:t>
      </w:r>
      <w:r w:rsidRPr="00F76DFE">
        <w:rPr>
          <w:rFonts w:ascii="Times New Roman" w:hAnsi="Times New Roman" w:cs="Times New Roman"/>
        </w:rPr>
        <w:t xml:space="preserve">, </w:t>
      </w:r>
      <w:r w:rsidR="00904CDD" w:rsidRPr="00F76DFE">
        <w:rPr>
          <w:rFonts w:ascii="Times New Roman" w:hAnsi="Times New Roman" w:cs="Times New Roman"/>
        </w:rPr>
        <w:t>I</w:t>
      </w:r>
      <w:r w:rsidRPr="00F76DFE">
        <w:rPr>
          <w:rFonts w:ascii="Times New Roman" w:hAnsi="Times New Roman" w:cs="Times New Roman"/>
        </w:rPr>
        <w:t>nform</w:t>
      </w:r>
      <w:r w:rsidR="000A2A28" w:rsidRPr="00F76DFE">
        <w:rPr>
          <w:rFonts w:ascii="Times New Roman" w:hAnsi="Times New Roman" w:cs="Times New Roman"/>
        </w:rPr>
        <w:t>é</w:t>
      </w:r>
      <w:r w:rsidRPr="00F76DFE">
        <w:rPr>
          <w:rFonts w:ascii="Times New Roman" w:hAnsi="Times New Roman" w:cs="Times New Roman"/>
        </w:rPr>
        <w:t xml:space="preserve">) </w:t>
      </w:r>
      <w:r w:rsidR="00F206F0" w:rsidRPr="00F76DFE">
        <w:rPr>
          <w:rFonts w:ascii="Times New Roman" w:hAnsi="Times New Roman" w:cs="Times New Roman"/>
        </w:rPr>
        <w:t xml:space="preserve">permettant </w:t>
      </w:r>
      <w:r w:rsidR="00124774" w:rsidRPr="00F76DFE">
        <w:rPr>
          <w:rFonts w:ascii="Times New Roman" w:hAnsi="Times New Roman" w:cs="Times New Roman"/>
        </w:rPr>
        <w:t xml:space="preserve">d’identifier </w:t>
      </w:r>
      <w:r w:rsidR="00F206F0" w:rsidRPr="00F76DFE">
        <w:rPr>
          <w:rFonts w:ascii="Times New Roman" w:hAnsi="Times New Roman" w:cs="Times New Roman"/>
        </w:rPr>
        <w:t xml:space="preserve">le rôle de chaque </w:t>
      </w:r>
      <w:r w:rsidR="001F5C1F">
        <w:rPr>
          <w:rFonts w:ascii="Times New Roman" w:hAnsi="Times New Roman" w:cs="Times New Roman"/>
        </w:rPr>
        <w:t>intervenant</w:t>
      </w:r>
      <w:r w:rsidR="00F206F0" w:rsidRPr="00F76DFE">
        <w:rPr>
          <w:rFonts w:ascii="Times New Roman" w:hAnsi="Times New Roman" w:cs="Times New Roman"/>
        </w:rPr>
        <w:t xml:space="preserve"> dans ces procédures :</w:t>
      </w:r>
    </w:p>
    <w:tbl>
      <w:tblPr>
        <w:tblW w:w="10400" w:type="dxa"/>
        <w:tblInd w:w="53" w:type="dxa"/>
        <w:tblCellMar>
          <w:left w:w="70" w:type="dxa"/>
          <w:right w:w="70" w:type="dxa"/>
        </w:tblCellMar>
        <w:tblLook w:val="04A0"/>
      </w:tblPr>
      <w:tblGrid>
        <w:gridCol w:w="2560"/>
        <w:gridCol w:w="1253"/>
        <w:gridCol w:w="2220"/>
        <w:gridCol w:w="1020"/>
        <w:gridCol w:w="1480"/>
        <w:gridCol w:w="960"/>
        <w:gridCol w:w="1033"/>
      </w:tblGrid>
      <w:tr w:rsidR="003175F1" w:rsidRPr="00F76DFE" w:rsidTr="003175F1">
        <w:trPr>
          <w:trHeight w:val="900"/>
        </w:trPr>
        <w:tc>
          <w:tcPr>
            <w:tcW w:w="2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lang w:eastAsia="fr-FR"/>
              </w:rPr>
              <w:t>Activité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Techniciens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Direction informatique </w:t>
            </w: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br/>
              <w:t>(Responsable)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Direction </w:t>
            </w: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br/>
              <w:t>générale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Employés des différents </w:t>
            </w: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br/>
              <w:t>départements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Service achats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Société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Tomprod</w:t>
            </w:r>
            <w:proofErr w:type="spellEnd"/>
            <w:r w:rsidR="00700240"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 S.A</w:t>
            </w:r>
          </w:p>
        </w:tc>
      </w:tr>
      <w:tr w:rsidR="003175F1" w:rsidRPr="00F76DFE" w:rsidTr="003175F1">
        <w:trPr>
          <w:trHeight w:val="9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Etablissement et </w:t>
            </w: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br/>
              <w:t>modification des procédures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I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</w:tr>
      <w:tr w:rsidR="003175F1" w:rsidRPr="00F76DFE" w:rsidTr="003175F1">
        <w:trPr>
          <w:trHeight w:val="3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Sauvegarde des données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</w:tr>
      <w:tr w:rsidR="003175F1" w:rsidRPr="00F76DFE" w:rsidTr="003175F1">
        <w:trPr>
          <w:trHeight w:val="3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Restauration des données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I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</w:tr>
      <w:tr w:rsidR="003175F1" w:rsidRPr="00F76DFE" w:rsidTr="003175F1">
        <w:trPr>
          <w:trHeight w:val="9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Action corrective en </w:t>
            </w: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br/>
              <w:t>cas de problèmes de sauvegard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  <w:r w:rsidR="00E304BF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</w:p>
        </w:tc>
      </w:tr>
      <w:tr w:rsidR="003175F1" w:rsidRPr="00F76DFE" w:rsidTr="003175F1">
        <w:trPr>
          <w:trHeight w:val="9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Action en cas de pertes</w:t>
            </w: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br/>
              <w:t>de données (restauration inopérante)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53F98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I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53F98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  <w:r w:rsidR="003175F1"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</w:tr>
      <w:tr w:rsidR="003175F1" w:rsidRPr="00F76DFE" w:rsidTr="003175F1">
        <w:trPr>
          <w:trHeight w:val="3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Audit de la procédur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0574D5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D22A4C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D22A4C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632A30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</w:p>
        </w:tc>
      </w:tr>
      <w:tr w:rsidR="003175F1" w:rsidRPr="00F76DFE" w:rsidTr="003175F1">
        <w:trPr>
          <w:trHeight w:val="6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 xml:space="preserve">Définition technique des </w:t>
            </w: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br/>
              <w:t>supports de sauvegard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I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E90DCE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</w:tr>
      <w:tr w:rsidR="003175F1" w:rsidRPr="00F76DFE" w:rsidTr="003175F1">
        <w:trPr>
          <w:trHeight w:val="300"/>
        </w:trPr>
        <w:tc>
          <w:tcPr>
            <w:tcW w:w="2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fr-FR"/>
              </w:rPr>
              <w:t>Achat des supports de sauvegarde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I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7439D4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R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3175F1" w:rsidRPr="00F76DFE" w:rsidRDefault="003175F1" w:rsidP="003175F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lang w:eastAsia="fr-FR"/>
              </w:rPr>
              <w:t>C</w:t>
            </w:r>
          </w:p>
        </w:tc>
      </w:tr>
    </w:tbl>
    <w:p w:rsidR="00483F35" w:rsidRDefault="0022404A" w:rsidP="004356ED">
      <w:pPr>
        <w:rPr>
          <w:rFonts w:ascii="Times New Roman" w:hAnsi="Times New Roman" w:cs="Times New Roman"/>
          <w:u w:val="single"/>
        </w:rPr>
      </w:pPr>
      <w:r w:rsidRPr="00F76DFE">
        <w:rPr>
          <w:rFonts w:ascii="Times New Roman" w:hAnsi="Times New Roman" w:cs="Times New Roman"/>
        </w:rPr>
        <w:br/>
      </w:r>
    </w:p>
    <w:p w:rsidR="004C435F" w:rsidRDefault="00AB3645" w:rsidP="004356ED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  <w:u w:val="single"/>
        </w:rPr>
        <w:lastRenderedPageBreak/>
        <w:t>Sauvegarde des données :</w:t>
      </w:r>
      <w:r w:rsidRPr="00F76DFE">
        <w:rPr>
          <w:rFonts w:ascii="Times New Roman" w:hAnsi="Times New Roman" w:cs="Times New Roman"/>
          <w:u w:val="single"/>
        </w:rPr>
        <w:br/>
      </w:r>
      <w:r w:rsidRPr="00F76DFE">
        <w:rPr>
          <w:rFonts w:ascii="Times New Roman" w:hAnsi="Times New Roman" w:cs="Times New Roman"/>
          <w:u w:val="single"/>
        </w:rPr>
        <w:br/>
      </w:r>
      <w:r w:rsidR="00ED5A94" w:rsidRPr="00F76DFE">
        <w:rPr>
          <w:rFonts w:ascii="Times New Roman" w:hAnsi="Times New Roman" w:cs="Times New Roman"/>
        </w:rPr>
        <w:t xml:space="preserve">- </w:t>
      </w:r>
      <w:r w:rsidR="00B1034C" w:rsidRPr="00F76DFE">
        <w:rPr>
          <w:rFonts w:ascii="Times New Roman" w:hAnsi="Times New Roman" w:cs="Times New Roman"/>
        </w:rPr>
        <w:t xml:space="preserve">La </w:t>
      </w:r>
      <w:r w:rsidR="002A4A8B" w:rsidRPr="00F76DFE">
        <w:rPr>
          <w:rFonts w:ascii="Times New Roman" w:hAnsi="Times New Roman" w:cs="Times New Roman"/>
        </w:rPr>
        <w:t>sauvegarde</w:t>
      </w:r>
      <w:r w:rsidR="00B1034C" w:rsidRPr="00F76DFE">
        <w:rPr>
          <w:rFonts w:ascii="Times New Roman" w:hAnsi="Times New Roman" w:cs="Times New Roman"/>
        </w:rPr>
        <w:t xml:space="preserve"> des données </w:t>
      </w:r>
      <w:r w:rsidR="002A4A8B" w:rsidRPr="00F76DFE">
        <w:rPr>
          <w:rFonts w:ascii="Times New Roman" w:hAnsi="Times New Roman" w:cs="Times New Roman"/>
        </w:rPr>
        <w:t xml:space="preserve">de travail </w:t>
      </w:r>
      <w:r w:rsidR="00B1034C" w:rsidRPr="00F76DFE">
        <w:rPr>
          <w:rFonts w:ascii="Times New Roman" w:hAnsi="Times New Roman" w:cs="Times New Roman"/>
        </w:rPr>
        <w:t xml:space="preserve">sera </w:t>
      </w:r>
      <w:r w:rsidR="00F25262" w:rsidRPr="00F76DFE">
        <w:rPr>
          <w:rFonts w:ascii="Times New Roman" w:hAnsi="Times New Roman" w:cs="Times New Roman"/>
        </w:rPr>
        <w:t>effectuée</w:t>
      </w:r>
      <w:r w:rsidR="006A7A33" w:rsidRPr="00F76DFE">
        <w:rPr>
          <w:rFonts w:ascii="Times New Roman" w:hAnsi="Times New Roman" w:cs="Times New Roman"/>
        </w:rPr>
        <w:t xml:space="preserve"> de manière automatisée,</w:t>
      </w:r>
      <w:r w:rsidR="00345FC7" w:rsidRPr="00F76DFE">
        <w:rPr>
          <w:rFonts w:ascii="Times New Roman" w:hAnsi="Times New Roman" w:cs="Times New Roman"/>
        </w:rPr>
        <w:t xml:space="preserve"> de manière journalière,</w:t>
      </w:r>
      <w:r w:rsidR="002A4A8B" w:rsidRPr="00F76DFE">
        <w:rPr>
          <w:rFonts w:ascii="Times New Roman" w:hAnsi="Times New Roman" w:cs="Times New Roman"/>
        </w:rPr>
        <w:t xml:space="preserve"> à une heure de faible affluence</w:t>
      </w:r>
      <w:r w:rsidR="002D4B50" w:rsidRPr="00F76DFE">
        <w:rPr>
          <w:rFonts w:ascii="Times New Roman" w:hAnsi="Times New Roman" w:cs="Times New Roman"/>
        </w:rPr>
        <w:t xml:space="preserve"> à convenir</w:t>
      </w:r>
      <w:r w:rsidR="003F50E8" w:rsidRPr="00F76DFE">
        <w:rPr>
          <w:rFonts w:ascii="Times New Roman" w:hAnsi="Times New Roman" w:cs="Times New Roman"/>
        </w:rPr>
        <w:t xml:space="preserve"> (étant donné que les utilisateurs doivent pouvoir travailler à n’importe quelle heure du jour et de la nuit)</w:t>
      </w:r>
      <w:r w:rsidR="002A4A8B" w:rsidRPr="00F76DFE">
        <w:rPr>
          <w:rFonts w:ascii="Times New Roman" w:hAnsi="Times New Roman" w:cs="Times New Roman"/>
        </w:rPr>
        <w:t>,</w:t>
      </w:r>
      <w:r w:rsidR="006A7A33" w:rsidRPr="00F76DFE">
        <w:rPr>
          <w:rFonts w:ascii="Times New Roman" w:hAnsi="Times New Roman" w:cs="Times New Roman"/>
        </w:rPr>
        <w:t xml:space="preserve"> à l’aide d’une tâche planifiée, depuis le serveur de fichiers SRV-FS01 vers NAS-01</w:t>
      </w:r>
      <w:r w:rsidR="00B1034C" w:rsidRPr="00F76DFE">
        <w:rPr>
          <w:rFonts w:ascii="Times New Roman" w:hAnsi="Times New Roman" w:cs="Times New Roman"/>
        </w:rPr>
        <w:t>, à l’aide d’un logic</w:t>
      </w:r>
      <w:r w:rsidR="00AF1E17" w:rsidRPr="00F76DFE">
        <w:rPr>
          <w:rFonts w:ascii="Times New Roman" w:hAnsi="Times New Roman" w:cs="Times New Roman"/>
        </w:rPr>
        <w:t>iel comme « </w:t>
      </w:r>
      <w:proofErr w:type="spellStart"/>
      <w:r w:rsidR="00AF1E17" w:rsidRPr="00F76DFE">
        <w:rPr>
          <w:rFonts w:ascii="Times New Roman" w:hAnsi="Times New Roman" w:cs="Times New Roman"/>
        </w:rPr>
        <w:t>Cobian</w:t>
      </w:r>
      <w:proofErr w:type="spellEnd"/>
      <w:r w:rsidR="00AF1E17" w:rsidRPr="00F76DFE">
        <w:rPr>
          <w:rFonts w:ascii="Times New Roman" w:hAnsi="Times New Roman" w:cs="Times New Roman"/>
        </w:rPr>
        <w:t xml:space="preserve"> Backup 11 ».</w:t>
      </w:r>
      <w:r w:rsidR="00A43157" w:rsidRPr="00F76DFE">
        <w:rPr>
          <w:rFonts w:ascii="Times New Roman" w:hAnsi="Times New Roman" w:cs="Times New Roman"/>
        </w:rPr>
        <w:br/>
        <w:t xml:space="preserve">- </w:t>
      </w:r>
      <w:r w:rsidR="00F2494C" w:rsidRPr="00F76DFE">
        <w:rPr>
          <w:rFonts w:ascii="Times New Roman" w:hAnsi="Times New Roman" w:cs="Times New Roman"/>
        </w:rPr>
        <w:t>Les données de NAS-01 seront répliquées, via connexion sécurisée par internet, vers le NAS-02 installé chez le directeur</w:t>
      </w:r>
      <w:r w:rsidR="001871E2" w:rsidRPr="00F76DFE">
        <w:rPr>
          <w:rFonts w:ascii="Times New Roman" w:hAnsi="Times New Roman" w:cs="Times New Roman"/>
        </w:rPr>
        <w:t xml:space="preserve">, </w:t>
      </w:r>
      <w:r w:rsidR="007C66DF" w:rsidRPr="00F76DFE">
        <w:rPr>
          <w:rFonts w:ascii="Times New Roman" w:hAnsi="Times New Roman" w:cs="Times New Roman"/>
        </w:rPr>
        <w:t>tous les jours ou tous les 2 jours en fonction de la rapidité de la synchronisation</w:t>
      </w:r>
      <w:r w:rsidR="001871E2" w:rsidRPr="00F76DFE">
        <w:rPr>
          <w:rFonts w:ascii="Times New Roman" w:hAnsi="Times New Roman" w:cs="Times New Roman"/>
        </w:rPr>
        <w:t>, afin d’assurer un minimum de sécurité pour les données en cas de problèmes graves</w:t>
      </w:r>
      <w:r w:rsidR="002A26DC" w:rsidRPr="00F76DFE">
        <w:rPr>
          <w:rFonts w:ascii="Times New Roman" w:hAnsi="Times New Roman" w:cs="Times New Roman"/>
        </w:rPr>
        <w:t xml:space="preserve"> sur l’infrastructure informatique, comme un incendie ou un dégât des eaux.</w:t>
      </w:r>
      <w:r w:rsidR="001871E2" w:rsidRPr="00F76DFE">
        <w:rPr>
          <w:rFonts w:ascii="Times New Roman" w:hAnsi="Times New Roman" w:cs="Times New Roman"/>
        </w:rPr>
        <w:br/>
      </w:r>
      <w:r w:rsidR="003F21BA" w:rsidRPr="00F76DFE">
        <w:rPr>
          <w:rFonts w:ascii="Times New Roman" w:hAnsi="Times New Roman" w:cs="Times New Roman"/>
        </w:rPr>
        <w:t>- L’équipe informatique devra veiller à s’assurer du bon déroulement des sauvegardes</w:t>
      </w:r>
      <w:r w:rsidR="00F350F4" w:rsidRPr="00F76DFE">
        <w:rPr>
          <w:rFonts w:ascii="Times New Roman" w:hAnsi="Times New Roman" w:cs="Times New Roman"/>
        </w:rPr>
        <w:t>.</w:t>
      </w:r>
    </w:p>
    <w:p w:rsidR="006E1774" w:rsidRDefault="00EE781F" w:rsidP="00115F2D">
      <w:pPr>
        <w:rPr>
          <w:rFonts w:ascii="Times New Roman" w:hAnsi="Times New Roman" w:cs="Times New Roman"/>
        </w:rPr>
      </w:pPr>
      <w:r w:rsidRPr="006E4E12">
        <w:rPr>
          <w:rFonts w:ascii="Times New Roman" w:hAnsi="Times New Roman" w:cs="Times New Roman"/>
          <w:i/>
        </w:rPr>
        <w:t xml:space="preserve">Voir </w:t>
      </w:r>
      <w:r w:rsidRPr="006E4E12">
        <w:rPr>
          <w:rFonts w:ascii="Times New Roman" w:hAnsi="Times New Roman" w:cs="Times New Roman"/>
          <w:b/>
          <w:i/>
        </w:rPr>
        <w:t xml:space="preserve">annexe </w:t>
      </w:r>
      <w:r w:rsidR="006E4E12" w:rsidRPr="006E4E12">
        <w:rPr>
          <w:rFonts w:ascii="Times New Roman" w:hAnsi="Times New Roman" w:cs="Times New Roman"/>
          <w:b/>
          <w:i/>
        </w:rPr>
        <w:t>5</w:t>
      </w:r>
      <w:r w:rsidRPr="006E4E12">
        <w:rPr>
          <w:rFonts w:ascii="Times New Roman" w:hAnsi="Times New Roman" w:cs="Times New Roman"/>
          <w:i/>
        </w:rPr>
        <w:t xml:space="preserve"> pour le schéma de principe concernant la </w:t>
      </w:r>
      <w:r w:rsidR="006E4E12" w:rsidRPr="006E4E12">
        <w:rPr>
          <w:rFonts w:ascii="Times New Roman" w:hAnsi="Times New Roman" w:cs="Times New Roman"/>
          <w:i/>
        </w:rPr>
        <w:t>« </w:t>
      </w:r>
      <w:r w:rsidRPr="006E4E12">
        <w:rPr>
          <w:rFonts w:ascii="Times New Roman" w:hAnsi="Times New Roman" w:cs="Times New Roman"/>
          <w:i/>
        </w:rPr>
        <w:t>réplication de NAS-01 vers NAS-02</w:t>
      </w:r>
      <w:r w:rsidR="006E4E12" w:rsidRPr="006E4E12">
        <w:rPr>
          <w:rFonts w:ascii="Times New Roman" w:hAnsi="Times New Roman" w:cs="Times New Roman"/>
          <w:i/>
        </w:rPr>
        <w:t> »</w:t>
      </w:r>
      <w:r w:rsidR="007F0ED3" w:rsidRPr="006E4E12">
        <w:rPr>
          <w:rFonts w:ascii="Times New Roman" w:hAnsi="Times New Roman" w:cs="Times New Roman"/>
          <w:i/>
        </w:rPr>
        <w:br/>
      </w:r>
      <w:r w:rsidR="00BF02F9" w:rsidRPr="00F76DFE">
        <w:rPr>
          <w:rFonts w:ascii="Times New Roman" w:hAnsi="Times New Roman" w:cs="Times New Roman"/>
        </w:rPr>
        <w:br/>
      </w:r>
      <w:r w:rsidR="00BF02F9" w:rsidRPr="00F76DFE">
        <w:rPr>
          <w:rFonts w:ascii="Times New Roman" w:hAnsi="Times New Roman" w:cs="Times New Roman"/>
          <w:u w:val="single"/>
        </w:rPr>
        <w:t>Restauration des données :</w:t>
      </w:r>
      <w:r w:rsidR="00BF02F9" w:rsidRPr="00F76DFE">
        <w:rPr>
          <w:rFonts w:ascii="Times New Roman" w:hAnsi="Times New Roman" w:cs="Times New Roman"/>
          <w:u w:val="single"/>
        </w:rPr>
        <w:br/>
      </w:r>
      <w:r w:rsidR="00BF02F9" w:rsidRPr="00F76DFE">
        <w:rPr>
          <w:rFonts w:ascii="Times New Roman" w:hAnsi="Times New Roman" w:cs="Times New Roman"/>
          <w:u w:val="single"/>
        </w:rPr>
        <w:br/>
      </w:r>
      <w:r w:rsidR="00DE0BDC" w:rsidRPr="00F76DFE">
        <w:rPr>
          <w:rFonts w:ascii="Times New Roman" w:hAnsi="Times New Roman" w:cs="Times New Roman"/>
        </w:rPr>
        <w:t xml:space="preserve">- </w:t>
      </w:r>
      <w:r w:rsidR="0023665E" w:rsidRPr="00F76DFE">
        <w:rPr>
          <w:rFonts w:ascii="Times New Roman" w:hAnsi="Times New Roman" w:cs="Times New Roman"/>
        </w:rPr>
        <w:t xml:space="preserve">En cas </w:t>
      </w:r>
      <w:r w:rsidR="00924444" w:rsidRPr="00F76DFE">
        <w:rPr>
          <w:rFonts w:ascii="Times New Roman" w:hAnsi="Times New Roman" w:cs="Times New Roman"/>
        </w:rPr>
        <w:t>de défaillance</w:t>
      </w:r>
      <w:r w:rsidR="0023665E" w:rsidRPr="00F76DFE">
        <w:rPr>
          <w:rFonts w:ascii="Times New Roman" w:hAnsi="Times New Roman" w:cs="Times New Roman"/>
        </w:rPr>
        <w:t xml:space="preserve"> sur un disque dur</w:t>
      </w:r>
      <w:r w:rsidR="007377DA" w:rsidRPr="00F76DFE">
        <w:rPr>
          <w:rFonts w:ascii="Times New Roman" w:hAnsi="Times New Roman" w:cs="Times New Roman"/>
        </w:rPr>
        <w:t xml:space="preserve"> du</w:t>
      </w:r>
      <w:r w:rsidR="0023665E" w:rsidRPr="00F76DFE">
        <w:rPr>
          <w:rFonts w:ascii="Times New Roman" w:hAnsi="Times New Roman" w:cs="Times New Roman"/>
        </w:rPr>
        <w:t xml:space="preserve"> serveur</w:t>
      </w:r>
      <w:r w:rsidR="00252FC3" w:rsidRPr="00F76DFE">
        <w:rPr>
          <w:rFonts w:ascii="Times New Roman" w:hAnsi="Times New Roman" w:cs="Times New Roman"/>
        </w:rPr>
        <w:t xml:space="preserve"> de fichiers</w:t>
      </w:r>
      <w:r w:rsidR="0023665E" w:rsidRPr="00F76DFE">
        <w:rPr>
          <w:rFonts w:ascii="Times New Roman" w:hAnsi="Times New Roman" w:cs="Times New Roman"/>
        </w:rPr>
        <w:t>, le Raid 5 permet de reconstruire le disque remplacé à l’aide des 3 autres disques encore présents.</w:t>
      </w:r>
      <w:r w:rsidR="0023665E" w:rsidRPr="00F76DFE">
        <w:rPr>
          <w:rFonts w:ascii="Times New Roman" w:hAnsi="Times New Roman" w:cs="Times New Roman"/>
        </w:rPr>
        <w:br/>
        <w:t>- Si toutefois le serveur perd totalement les données, du fait de sa défaillance, le NAS</w:t>
      </w:r>
      <w:r w:rsidR="00842EB5" w:rsidRPr="00F76DFE">
        <w:rPr>
          <w:rFonts w:ascii="Times New Roman" w:hAnsi="Times New Roman" w:cs="Times New Roman"/>
        </w:rPr>
        <w:t>-01</w:t>
      </w:r>
      <w:r w:rsidR="0023665E" w:rsidRPr="00F76DFE">
        <w:rPr>
          <w:rFonts w:ascii="Times New Roman" w:hAnsi="Times New Roman" w:cs="Times New Roman"/>
        </w:rPr>
        <w:t xml:space="preserve"> permet une restauration totale de toutes les données perdues dans l’incident.</w:t>
      </w:r>
      <w:r w:rsidR="007C66DF" w:rsidRPr="00F76DFE">
        <w:rPr>
          <w:rFonts w:ascii="Times New Roman" w:hAnsi="Times New Roman" w:cs="Times New Roman"/>
        </w:rPr>
        <w:br/>
        <w:t xml:space="preserve">- NAS-02 est l’ultime moyen de restaurer les données, si le serveur de fichiers ET le NAS </w:t>
      </w:r>
      <w:r w:rsidR="00554A2B" w:rsidRPr="00F76DFE">
        <w:rPr>
          <w:rFonts w:ascii="Times New Roman" w:hAnsi="Times New Roman" w:cs="Times New Roman"/>
        </w:rPr>
        <w:t xml:space="preserve">ont tous les deux perdu </w:t>
      </w:r>
      <w:r w:rsidR="005F4C3D" w:rsidRPr="00F76DFE">
        <w:rPr>
          <w:rFonts w:ascii="Times New Roman" w:hAnsi="Times New Roman" w:cs="Times New Roman"/>
        </w:rPr>
        <w:t>partie ou totalité des données.</w:t>
      </w:r>
      <w:r w:rsidR="00842EB5" w:rsidRPr="00F76DFE">
        <w:rPr>
          <w:rFonts w:ascii="Times New Roman" w:hAnsi="Times New Roman" w:cs="Times New Roman"/>
        </w:rPr>
        <w:br/>
      </w:r>
    </w:p>
    <w:p w:rsidR="00A65189" w:rsidRPr="00F76DFE" w:rsidRDefault="00EA2D1E" w:rsidP="00180455">
      <w:pPr>
        <w:pStyle w:val="Heading2"/>
        <w:rPr>
          <w:rFonts w:ascii="Times New Roman" w:hAnsi="Times New Roman" w:cs="Times New Roman"/>
        </w:rPr>
      </w:pPr>
      <w:bookmarkStart w:id="27" w:name="_Toc345888781"/>
      <w:r w:rsidRPr="00F76DFE">
        <w:rPr>
          <w:rFonts w:ascii="Times New Roman" w:hAnsi="Times New Roman" w:cs="Times New Roman"/>
        </w:rPr>
        <w:t>6</w:t>
      </w:r>
      <w:r w:rsidR="007D2C7C" w:rsidRPr="00F76DFE">
        <w:rPr>
          <w:rFonts w:ascii="Times New Roman" w:hAnsi="Times New Roman" w:cs="Times New Roman"/>
        </w:rPr>
        <w:t>.</w:t>
      </w:r>
      <w:r w:rsidR="00F82370">
        <w:rPr>
          <w:rFonts w:ascii="Times New Roman" w:hAnsi="Times New Roman" w:cs="Times New Roman"/>
        </w:rPr>
        <w:t>4</w:t>
      </w:r>
      <w:r w:rsidR="00A65189" w:rsidRPr="00F76DFE">
        <w:rPr>
          <w:rFonts w:ascii="Times New Roman" w:hAnsi="Times New Roman" w:cs="Times New Roman"/>
        </w:rPr>
        <w:t xml:space="preserve"> Proposition d</w:t>
      </w:r>
      <w:r w:rsidR="00D073C6" w:rsidRPr="00F76DFE">
        <w:rPr>
          <w:rFonts w:ascii="Times New Roman" w:hAnsi="Times New Roman" w:cs="Times New Roman"/>
        </w:rPr>
        <w:t>’accord de</w:t>
      </w:r>
      <w:r w:rsidR="00A65189" w:rsidRPr="00F76DFE">
        <w:rPr>
          <w:rFonts w:ascii="Times New Roman" w:hAnsi="Times New Roman" w:cs="Times New Roman"/>
        </w:rPr>
        <w:t xml:space="preserve"> niveau de service (SLA) pour la fourniture de support</w:t>
      </w:r>
      <w:r w:rsidR="002377B8" w:rsidRPr="00F76DFE">
        <w:rPr>
          <w:rFonts w:ascii="Times New Roman" w:hAnsi="Times New Roman" w:cs="Times New Roman"/>
        </w:rPr>
        <w:t xml:space="preserve"> par</w:t>
      </w:r>
      <w:r w:rsidR="00A65189" w:rsidRPr="00F76DFE">
        <w:rPr>
          <w:rFonts w:ascii="Times New Roman" w:hAnsi="Times New Roman" w:cs="Times New Roman"/>
        </w:rPr>
        <w:t xml:space="preserve"> l'équipe</w:t>
      </w:r>
      <w:r w:rsidR="007D2C7C" w:rsidRPr="00F76DFE">
        <w:rPr>
          <w:rFonts w:ascii="Times New Roman" w:hAnsi="Times New Roman" w:cs="Times New Roman"/>
        </w:rPr>
        <w:t xml:space="preserve"> informatique de l'association</w:t>
      </w:r>
      <w:bookmarkEnd w:id="27"/>
    </w:p>
    <w:p w:rsidR="00871D93" w:rsidRPr="00F76DFE" w:rsidRDefault="003029D8" w:rsidP="00871D93">
      <w:pPr>
        <w:pStyle w:val="NormalWeb"/>
        <w:spacing w:after="0"/>
      </w:pPr>
      <w:r w:rsidRPr="00F76DFE">
        <w:t xml:space="preserve">Le présent accord de niveau de service, pour la fourniture de support informatique par l’équipe </w:t>
      </w:r>
      <w:r w:rsidR="006E3BEB" w:rsidRPr="00F76DFE">
        <w:t xml:space="preserve">informatique </w:t>
      </w:r>
      <w:r w:rsidRPr="00F76DFE">
        <w:t>de l’association, est conclu entre les parties suivantes :</w:t>
      </w:r>
    </w:p>
    <w:p w:rsidR="003029D8" w:rsidRPr="00F76DFE" w:rsidRDefault="00E0338E" w:rsidP="003029D8">
      <w:pPr>
        <w:pStyle w:val="NormalWeb"/>
        <w:numPr>
          <w:ilvl w:val="0"/>
          <w:numId w:val="8"/>
        </w:numPr>
        <w:spacing w:after="0"/>
      </w:pPr>
      <w:r w:rsidRPr="00F76DFE">
        <w:t xml:space="preserve">Les utilisateurs </w:t>
      </w:r>
      <w:r w:rsidR="003029D8" w:rsidRPr="00F76DFE">
        <w:t>de l’association</w:t>
      </w:r>
    </w:p>
    <w:p w:rsidR="00E0338E" w:rsidRPr="00F76DFE" w:rsidRDefault="00E0338E" w:rsidP="003029D8">
      <w:pPr>
        <w:pStyle w:val="NormalWeb"/>
        <w:numPr>
          <w:ilvl w:val="0"/>
          <w:numId w:val="8"/>
        </w:numPr>
        <w:spacing w:after="0"/>
      </w:pPr>
      <w:r w:rsidRPr="00F76DFE">
        <w:t>L’équipe informatique de l’association</w:t>
      </w:r>
    </w:p>
    <w:p w:rsidR="002D0058" w:rsidRPr="007E044F" w:rsidRDefault="00E0338E" w:rsidP="00871D93">
      <w:pPr>
        <w:pStyle w:val="NormalWeb"/>
        <w:spacing w:after="0"/>
      </w:pPr>
      <w:r w:rsidRPr="00F76DFE">
        <w:rPr>
          <w:u w:val="single"/>
        </w:rPr>
        <w:t>Prestations</w:t>
      </w:r>
      <w:r w:rsidR="000F313E" w:rsidRPr="00F76DFE">
        <w:rPr>
          <w:u w:val="single"/>
        </w:rPr>
        <w:br/>
      </w:r>
      <w:r w:rsidR="00B26F55" w:rsidRPr="00F76DFE">
        <w:rPr>
          <w:u w:val="single"/>
        </w:rPr>
        <w:br/>
      </w:r>
      <w:r w:rsidR="00567015" w:rsidRPr="00F76DFE">
        <w:t>Fourniture de support informatique aux utilisateurs de l’association, de manière professionnelle, tel que précisé dans cet accord.</w:t>
      </w:r>
      <w:r w:rsidR="00156F13" w:rsidRPr="00F76DFE">
        <w:br/>
      </w:r>
      <w:r w:rsidR="002D3514" w:rsidRPr="00F76DFE">
        <w:t>En cas d</w:t>
      </w:r>
      <w:r w:rsidR="00156F13" w:rsidRPr="00F76DFE">
        <w:t xml:space="preserve">’incident ou problème étant affectable à </w:t>
      </w:r>
      <w:r w:rsidR="002D3514" w:rsidRPr="00F76DFE">
        <w:t xml:space="preserve">un fournisseur, ce fournisseur sera chargé de </w:t>
      </w:r>
      <w:r w:rsidR="00156F13" w:rsidRPr="00F76DFE">
        <w:t>régler cet incident ou problème, et la gestion de ce dernier sera effectuée exclusivement par l’équipe informatique de l’association.</w:t>
      </w:r>
      <w:r w:rsidR="009F17C6" w:rsidRPr="00F76DFE">
        <w:br/>
      </w:r>
      <w:r w:rsidR="009F17C6" w:rsidRPr="00F76DFE">
        <w:br/>
      </w:r>
      <w:r w:rsidR="009F17C6" w:rsidRPr="00F76DFE">
        <w:rPr>
          <w:u w:val="single"/>
        </w:rPr>
        <w:t>Horaires</w:t>
      </w:r>
      <w:r w:rsidR="009F17C6" w:rsidRPr="00F76DFE">
        <w:rPr>
          <w:u w:val="single"/>
        </w:rPr>
        <w:br/>
      </w:r>
      <w:r w:rsidR="009F17C6" w:rsidRPr="00F76DFE">
        <w:rPr>
          <w:u w:val="single"/>
        </w:rPr>
        <w:br/>
      </w:r>
      <w:r w:rsidR="00797B1D" w:rsidRPr="00F76DFE">
        <w:t>Il n’y a pas d’horaires fixes étant donné que l’équipe informatique est avant tout volontaire, cependant, un nombre d’heures</w:t>
      </w:r>
      <w:r w:rsidR="00BD2E64" w:rsidRPr="00F76DFE">
        <w:t xml:space="preserve">, à définir, est fixé, </w:t>
      </w:r>
      <w:r w:rsidR="00797B1D" w:rsidRPr="00F76DFE">
        <w:t>par semaine et par membre de l’équip</w:t>
      </w:r>
      <w:r w:rsidR="00BD2E64" w:rsidRPr="00F76DFE">
        <w:t>e</w:t>
      </w:r>
      <w:r w:rsidR="008E795A">
        <w:t>.</w:t>
      </w:r>
      <w:r w:rsidR="00181B25" w:rsidRPr="00F76DFE">
        <w:br/>
      </w:r>
      <w:r w:rsidR="00E13287" w:rsidRPr="00F76DFE">
        <w:br/>
      </w:r>
      <w:r w:rsidR="00BD2E64" w:rsidRPr="00F76DFE">
        <w:rPr>
          <w:u w:val="single"/>
        </w:rPr>
        <w:t xml:space="preserve">Délais </w:t>
      </w:r>
      <w:r w:rsidR="00454784" w:rsidRPr="00F76DFE">
        <w:rPr>
          <w:u w:val="single"/>
        </w:rPr>
        <w:t>moyen</w:t>
      </w:r>
      <w:r w:rsidR="00947D8C" w:rsidRPr="00F76DFE">
        <w:rPr>
          <w:u w:val="single"/>
        </w:rPr>
        <w:t>s</w:t>
      </w:r>
      <w:r w:rsidR="00454784" w:rsidRPr="00F76DFE">
        <w:rPr>
          <w:u w:val="single"/>
        </w:rPr>
        <w:t xml:space="preserve"> </w:t>
      </w:r>
      <w:r w:rsidR="00BD2E64" w:rsidRPr="00F76DFE">
        <w:rPr>
          <w:u w:val="single"/>
        </w:rPr>
        <w:t>d’intervention</w:t>
      </w:r>
      <w:r w:rsidR="00EF546B" w:rsidRPr="00F76DFE">
        <w:rPr>
          <w:u w:val="single"/>
        </w:rPr>
        <w:br/>
      </w:r>
      <w:r w:rsidR="00EF546B" w:rsidRPr="00F76DFE">
        <w:rPr>
          <w:b/>
          <w:i/>
        </w:rPr>
        <w:t>Gestion des incidents :</w:t>
      </w:r>
      <w:r w:rsidR="00EF546B" w:rsidRPr="00F76DFE">
        <w:rPr>
          <w:b/>
          <w:i/>
        </w:rPr>
        <w:br/>
      </w:r>
      <w:r w:rsidR="00EF546B" w:rsidRPr="00F76DFE">
        <w:t xml:space="preserve">- </w:t>
      </w:r>
      <w:r w:rsidR="007E45E8" w:rsidRPr="00F76DFE">
        <w:t>Une réponse est garantie sous 4 heures dans plus de 90% des cas</w:t>
      </w:r>
      <w:r w:rsidR="00803DE6" w:rsidRPr="00F76DFE">
        <w:br/>
        <w:t>- L’intervention est garantie dans les 3 heures</w:t>
      </w:r>
      <w:r w:rsidR="0085094F" w:rsidRPr="00F76DFE">
        <w:t xml:space="preserve"> pour les cas les plus urgents</w:t>
      </w:r>
      <w:r w:rsidR="00437F29" w:rsidRPr="00F76DFE">
        <w:t xml:space="preserve">, dans les 8 heures </w:t>
      </w:r>
      <w:r w:rsidR="00437F29" w:rsidRPr="00F76DFE">
        <w:lastRenderedPageBreak/>
        <w:t xml:space="preserve">pour les autres, </w:t>
      </w:r>
      <w:r w:rsidR="00157346" w:rsidRPr="00F76DFE">
        <w:t>et ce, dans plus de 95% des cas.</w:t>
      </w:r>
      <w:r w:rsidR="007E044F">
        <w:br/>
      </w:r>
      <w:r w:rsidR="00393220" w:rsidRPr="00F76DFE">
        <w:br/>
      </w:r>
      <w:r w:rsidR="00061A82" w:rsidRPr="00F76DFE">
        <w:rPr>
          <w:u w:val="single"/>
        </w:rPr>
        <w:t>Qualité de service :</w:t>
      </w:r>
    </w:p>
    <w:p w:rsidR="00061A82" w:rsidRPr="00F76DFE" w:rsidRDefault="00844D28" w:rsidP="00871D93">
      <w:pPr>
        <w:pStyle w:val="NormalWeb"/>
        <w:spacing w:after="0"/>
      </w:pPr>
      <w:r w:rsidRPr="00F76DFE">
        <w:t xml:space="preserve">La direction sera régulièrement </w:t>
      </w:r>
      <w:r w:rsidR="003B0ECB" w:rsidRPr="00F76DFE">
        <w:t>informée</w:t>
      </w:r>
      <w:r w:rsidR="008F220E" w:rsidRPr="00F76DFE">
        <w:t xml:space="preserve"> (périodicité à définir</w:t>
      </w:r>
      <w:r w:rsidR="00BB17B9" w:rsidRPr="00F76DFE">
        <w:t>, par exemple, un mois</w:t>
      </w:r>
      <w:r w:rsidR="008F220E" w:rsidRPr="00F76DFE">
        <w:t>)</w:t>
      </w:r>
      <w:r w:rsidR="003B0ECB" w:rsidRPr="00F76DFE">
        <w:t xml:space="preserve">, par </w:t>
      </w:r>
      <w:r w:rsidR="00965083" w:rsidRPr="00F76DFE">
        <w:t>l’équipe informatique de l’association, de la bonne marche du service</w:t>
      </w:r>
      <w:r w:rsidR="008F220E" w:rsidRPr="00F76DFE">
        <w:t>, ou de la défaillance de celui-ci (sous-effectifs,</w:t>
      </w:r>
      <w:r w:rsidR="005A2766" w:rsidRPr="00F76DFE">
        <w:t xml:space="preserve"> besoins en infrastructure</w:t>
      </w:r>
      <w:r w:rsidR="00A635F5" w:rsidRPr="00F76DFE">
        <w:t xml:space="preserve"> informatique)</w:t>
      </w:r>
      <w:r w:rsidR="00B216DD" w:rsidRPr="00F76DFE">
        <w:t>.</w:t>
      </w:r>
      <w:r w:rsidR="00695876" w:rsidRPr="00F76DFE">
        <w:br/>
        <w:t>Les utilisateurs peuvent faire part de leurs suggestions, sur la boite mail générale, du service informatique</w:t>
      </w:r>
      <w:r w:rsidR="00505FB2" w:rsidRPr="00F76DFE">
        <w:t>, en précisant qu’il s’agit d’un message de « suggestion d’amélioration ».</w:t>
      </w:r>
    </w:p>
    <w:p w:rsidR="00871D93" w:rsidRPr="00F76DFE" w:rsidRDefault="00871D93" w:rsidP="00871D93">
      <w:pPr>
        <w:pStyle w:val="NormalWeb"/>
        <w:spacing w:after="0"/>
      </w:pPr>
    </w:p>
    <w:p w:rsidR="00BD080B" w:rsidRPr="00F76DFE" w:rsidRDefault="008A32B3" w:rsidP="00871D93">
      <w:pPr>
        <w:pStyle w:val="NormalWeb"/>
        <w:spacing w:after="0"/>
      </w:pPr>
      <w:r w:rsidRPr="00F76DFE">
        <w:t>Fait en deux exemplaires</w:t>
      </w:r>
    </w:p>
    <w:p w:rsidR="008A32B3" w:rsidRPr="00F76DFE" w:rsidRDefault="008A32B3" w:rsidP="00871D93">
      <w:pPr>
        <w:pStyle w:val="NormalWeb"/>
        <w:spacing w:after="0"/>
      </w:pPr>
    </w:p>
    <w:p w:rsidR="008A32B3" w:rsidRPr="00F76DFE" w:rsidRDefault="008F25BA" w:rsidP="00871D93">
      <w:pPr>
        <w:pStyle w:val="NormalWeb"/>
        <w:spacing w:after="0"/>
      </w:pPr>
      <w:r w:rsidRPr="00F76DFE">
        <w:t>Equipe informatique de l’association</w:t>
      </w:r>
      <w:r w:rsidRPr="00F76DFE">
        <w:tab/>
      </w:r>
      <w:r w:rsidRPr="00F76DFE">
        <w:tab/>
      </w:r>
      <w:r w:rsidRPr="00F76DFE">
        <w:tab/>
      </w:r>
      <w:r w:rsidRPr="00F76DFE">
        <w:tab/>
      </w:r>
      <w:r w:rsidRPr="00F76DFE">
        <w:tab/>
        <w:t>Utilisateur</w:t>
      </w:r>
      <w:r w:rsidRPr="00F76DFE">
        <w:br/>
      </w:r>
      <w:r w:rsidRPr="00F76DFE">
        <w:tab/>
        <w:t>Signature</w:t>
      </w:r>
      <w:r w:rsidRPr="00F76DFE">
        <w:tab/>
      </w:r>
      <w:r w:rsidRPr="00F76DFE">
        <w:tab/>
      </w:r>
      <w:r w:rsidRPr="00F76DFE">
        <w:tab/>
      </w:r>
      <w:r w:rsidRPr="00F76DFE">
        <w:tab/>
      </w:r>
      <w:r w:rsidRPr="00F76DFE">
        <w:tab/>
      </w:r>
      <w:r w:rsidRPr="00F76DFE">
        <w:tab/>
        <w:t xml:space="preserve">      </w:t>
      </w:r>
      <w:r w:rsidRPr="00F76DFE">
        <w:tab/>
        <w:t>Signature</w:t>
      </w:r>
    </w:p>
    <w:p w:rsidR="00711920" w:rsidRPr="00F76DFE" w:rsidRDefault="00711920" w:rsidP="00871D93">
      <w:pPr>
        <w:pStyle w:val="NormalWeb"/>
        <w:spacing w:after="0"/>
      </w:pPr>
    </w:p>
    <w:p w:rsidR="007E044F" w:rsidRDefault="00F82370" w:rsidP="007E044F">
      <w:pPr>
        <w:pStyle w:val="Heading2"/>
      </w:pPr>
      <w:bookmarkStart w:id="28" w:name="_Toc345888782"/>
      <w:r>
        <w:t>6.5</w:t>
      </w:r>
      <w:r w:rsidR="007E044F">
        <w:t xml:space="preserve"> Proposition de charte d’utilisation de l’outil informatique par les utilisateurs</w:t>
      </w:r>
      <w:bookmarkEnd w:id="28"/>
      <w:r w:rsidR="007E044F">
        <w:t xml:space="preserve"> </w:t>
      </w:r>
    </w:p>
    <w:p w:rsidR="00711920" w:rsidRPr="00F76DFE" w:rsidRDefault="007E044F" w:rsidP="007E044F">
      <w:r w:rsidRPr="00F76DFE">
        <w:rPr>
          <w:u w:val="single"/>
        </w:rPr>
        <w:br/>
      </w:r>
      <w:r w:rsidRPr="00F76DFE">
        <w:t>- L’utilisateur peut accéder à</w:t>
      </w:r>
      <w:r w:rsidR="00964DF3">
        <w:t xml:space="preserve"> internet comme bon lui semble, </w:t>
      </w:r>
      <w:r w:rsidR="006E1774">
        <w:t xml:space="preserve">mais </w:t>
      </w:r>
      <w:r w:rsidR="00964DF3">
        <w:t>à de bonnes fins uniquement</w:t>
      </w:r>
      <w:r w:rsidR="003D3EC4">
        <w:t>, et doit</w:t>
      </w:r>
      <w:r w:rsidR="00DB1322">
        <w:t xml:space="preserve"> veiller à ne pas fréquenter de</w:t>
      </w:r>
      <w:r w:rsidR="003D3EC4">
        <w:t xml:space="preserve"> sites pornographiques ou </w:t>
      </w:r>
      <w:r w:rsidR="00E967D5">
        <w:t>illégaux.</w:t>
      </w:r>
      <w:r w:rsidRPr="00F76DFE">
        <w:br/>
        <w:t>- L’utilisateur s’engage à garantir la sécurité de sa machine, en évitant l’installation de logiciels personnels, la machine restan</w:t>
      </w:r>
      <w:r w:rsidR="00032B5B">
        <w:t>t la propriété de l’association, et en signalant tout problème de sécurité qu’il aurait pu détecter, à l’équipe informatique de l’association.</w:t>
      </w:r>
      <w:r w:rsidRPr="00F76DFE">
        <w:br/>
        <w:t xml:space="preserve">- Tous besoins en logiciels </w:t>
      </w:r>
      <w:r w:rsidR="00AE3F6B">
        <w:t xml:space="preserve">supplémentaires </w:t>
      </w:r>
      <w:r w:rsidRPr="00F76DFE">
        <w:t xml:space="preserve">peuvent être </w:t>
      </w:r>
      <w:r w:rsidR="001655F5">
        <w:t xml:space="preserve">exprimés </w:t>
      </w:r>
      <w:r w:rsidRPr="00F76DFE">
        <w:t>directement à l’équipe informatique, en passant par le centre d’appels, qui s’engage à répondre au besoin de l’utilisateur dans la mesure du possible, et dans un délai convenable, afin de garantir toute perte de productivité.</w:t>
      </w:r>
      <w:r w:rsidRPr="00F76DFE">
        <w:br/>
        <w:t>-</w:t>
      </w:r>
      <w:r w:rsidR="00CF3E99">
        <w:t xml:space="preserve"> L’accès à internet, </w:t>
      </w:r>
      <w:r w:rsidRPr="00F76DFE">
        <w:t>en deho</w:t>
      </w:r>
      <w:r w:rsidR="00CF3E99">
        <w:t xml:space="preserve">rs des bureaux de l’association, à l’aide d’un portable appartenant à cette dernière, </w:t>
      </w:r>
      <w:r w:rsidRPr="00F76DFE">
        <w:t>se devra d’être sécurisé, si utilisation du WIFI, par une clé d’accès WPA2 AES ou TKIP, afin de garantir toute fuite de données.</w:t>
      </w:r>
      <w:r w:rsidRPr="00F76DFE">
        <w:br/>
        <w:t xml:space="preserve">- L’utilisateur </w:t>
      </w:r>
      <w:r w:rsidR="00061B98">
        <w:t xml:space="preserve">doit éviter, dans la mesure du possible, </w:t>
      </w:r>
      <w:r w:rsidRPr="00F76DFE">
        <w:t>de cliquer sur des liens peu fiables sur internet e</w:t>
      </w:r>
      <w:r w:rsidR="00E5246F">
        <w:t>t dans des mails non sollicités</w:t>
      </w:r>
      <w:r w:rsidR="00930925">
        <w:t>. En cas de doutes, l’équipe informatique de l’association est à son service.</w:t>
      </w:r>
      <w:r w:rsidR="00930925">
        <w:br/>
      </w:r>
      <w:r w:rsidRPr="00F76DFE">
        <w:t>- L’utilisateur n’utilise pas la messagerie fournie par l’association pour retransmettre des chaînes de messages e-mail.</w:t>
      </w:r>
      <w:r w:rsidRPr="00F76DFE">
        <w:br/>
      </w:r>
    </w:p>
    <w:p w:rsidR="00711920" w:rsidRPr="00F76DFE" w:rsidRDefault="00711920" w:rsidP="00871D93">
      <w:pPr>
        <w:pStyle w:val="NormalWeb"/>
        <w:spacing w:after="0"/>
      </w:pPr>
    </w:p>
    <w:p w:rsidR="00711920" w:rsidRPr="00F76DFE" w:rsidRDefault="00711920" w:rsidP="00871D93">
      <w:pPr>
        <w:pStyle w:val="NormalWeb"/>
        <w:spacing w:after="0"/>
      </w:pPr>
    </w:p>
    <w:p w:rsidR="00711920" w:rsidRPr="00F76DFE" w:rsidRDefault="00711920" w:rsidP="00871D93">
      <w:pPr>
        <w:pStyle w:val="NormalWeb"/>
        <w:spacing w:after="0"/>
      </w:pPr>
    </w:p>
    <w:p w:rsidR="00711920" w:rsidRPr="00F76DFE" w:rsidRDefault="00711920" w:rsidP="00871D93">
      <w:pPr>
        <w:pStyle w:val="NormalWeb"/>
        <w:spacing w:after="0"/>
      </w:pPr>
    </w:p>
    <w:p w:rsidR="00711920" w:rsidRPr="00F76DFE" w:rsidRDefault="00711920" w:rsidP="00871D93">
      <w:pPr>
        <w:pStyle w:val="NormalWeb"/>
        <w:spacing w:after="0"/>
      </w:pPr>
    </w:p>
    <w:p w:rsidR="00A10391" w:rsidRPr="00F76DFE" w:rsidRDefault="001D6CAE" w:rsidP="00A10391">
      <w:pPr>
        <w:pStyle w:val="Heading1"/>
        <w:rPr>
          <w:rFonts w:ascii="Times New Roman" w:hAnsi="Times New Roman" w:cs="Times New Roman"/>
        </w:rPr>
      </w:pPr>
      <w:bookmarkStart w:id="29" w:name="_Toc345888783"/>
      <w:r w:rsidRPr="00F76DFE">
        <w:rPr>
          <w:rFonts w:ascii="Times New Roman" w:hAnsi="Times New Roman" w:cs="Times New Roman"/>
        </w:rPr>
        <w:t>Anne</w:t>
      </w:r>
      <w:r w:rsidR="00A10391" w:rsidRPr="00F76DFE">
        <w:rPr>
          <w:rFonts w:ascii="Times New Roman" w:hAnsi="Times New Roman" w:cs="Times New Roman"/>
        </w:rPr>
        <w:t>xe 1 : Matériel</w:t>
      </w:r>
      <w:bookmarkEnd w:id="29"/>
    </w:p>
    <w:p w:rsidR="00A10391" w:rsidRPr="00F76DFE" w:rsidRDefault="007E4C24" w:rsidP="00A10391">
      <w:pPr>
        <w:rPr>
          <w:rFonts w:ascii="Times New Roman" w:hAnsi="Times New Roman" w:cs="Times New Roman"/>
          <w:u w:val="single"/>
        </w:rPr>
      </w:pPr>
      <w:r w:rsidRPr="00F76DFE">
        <w:rPr>
          <w:rFonts w:ascii="Times New Roman" w:hAnsi="Times New Roman" w:cs="Times New Roman"/>
          <w:u w:val="single"/>
        </w:rPr>
        <w:t xml:space="preserve">Solution </w:t>
      </w:r>
      <w:r w:rsidR="00135489" w:rsidRPr="00F76DFE">
        <w:rPr>
          <w:rFonts w:ascii="Times New Roman" w:hAnsi="Times New Roman" w:cs="Times New Roman"/>
          <w:u w:val="single"/>
        </w:rPr>
        <w:t>« </w:t>
      </w:r>
      <w:r w:rsidRPr="00F76DFE">
        <w:rPr>
          <w:rFonts w:ascii="Times New Roman" w:hAnsi="Times New Roman" w:cs="Times New Roman"/>
          <w:u w:val="single"/>
        </w:rPr>
        <w:t>économique</w:t>
      </w:r>
      <w:r w:rsidR="00135489" w:rsidRPr="00F76DFE">
        <w:rPr>
          <w:rFonts w:ascii="Times New Roman" w:hAnsi="Times New Roman" w:cs="Times New Roman"/>
          <w:u w:val="single"/>
        </w:rPr>
        <w:t> »</w:t>
      </w:r>
      <w:r w:rsidRPr="00F76DFE">
        <w:rPr>
          <w:rFonts w:ascii="Times New Roman" w:hAnsi="Times New Roman" w:cs="Times New Roman"/>
          <w:u w:val="single"/>
        </w:rPr>
        <w:t xml:space="preserve"> : </w:t>
      </w:r>
    </w:p>
    <w:tbl>
      <w:tblPr>
        <w:tblW w:w="10320" w:type="dxa"/>
        <w:tblInd w:w="56" w:type="dxa"/>
        <w:tblCellMar>
          <w:left w:w="70" w:type="dxa"/>
          <w:right w:w="70" w:type="dxa"/>
        </w:tblCellMar>
        <w:tblLook w:val="04A0"/>
      </w:tblPr>
      <w:tblGrid>
        <w:gridCol w:w="2140"/>
        <w:gridCol w:w="460"/>
        <w:gridCol w:w="740"/>
        <w:gridCol w:w="860"/>
        <w:gridCol w:w="2520"/>
        <w:gridCol w:w="2700"/>
        <w:gridCol w:w="900"/>
      </w:tblGrid>
      <w:tr w:rsidR="00B22B7B" w:rsidRPr="00B22B7B" w:rsidTr="00B22B7B">
        <w:trPr>
          <w:trHeight w:val="285"/>
        </w:trPr>
        <w:tc>
          <w:tcPr>
            <w:tcW w:w="2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Type d'appareil</w:t>
            </w:r>
          </w:p>
        </w:tc>
        <w:tc>
          <w:tcPr>
            <w:tcW w:w="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Qté</w:t>
            </w:r>
            <w:proofErr w:type="spellEnd"/>
          </w:p>
        </w:tc>
        <w:tc>
          <w:tcPr>
            <w:tcW w:w="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Prix TTC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Prix HT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Désignation</w:t>
            </w:r>
          </w:p>
        </w:tc>
        <w:tc>
          <w:tcPr>
            <w:tcW w:w="2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Détails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Total HT</w:t>
            </w:r>
          </w:p>
        </w:tc>
      </w:tr>
      <w:tr w:rsidR="00B22B7B" w:rsidRPr="00B22B7B" w:rsidTr="00B22B7B">
        <w:trPr>
          <w:trHeight w:val="28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B22B7B" w:rsidRPr="00B22B7B" w:rsidTr="00B22B7B">
        <w:trPr>
          <w:trHeight w:val="90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erveurs existant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0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0,0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HP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roliant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DL360 G5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CPU : 2xXeon 3.06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hz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HDD : 2x146 GB SCSI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12 GB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Puissance : 700 Watts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0,00</w:t>
            </w:r>
          </w:p>
        </w:tc>
      </w:tr>
      <w:tr w:rsidR="00B22B7B" w:rsidRPr="00B22B7B" w:rsidTr="00B22B7B">
        <w:trPr>
          <w:trHeight w:val="202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erveur de fichier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965,6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808,35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HP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roLiant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DL320e Gen8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CPU : Intel i3 3220T (dual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core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, 2,8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hz</w:t>
            </w:r>
            <w:proofErr w:type="spellEnd"/>
            <w:proofErr w:type="gram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)</w:t>
            </w:r>
            <w:proofErr w:type="gram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HDD : (inclus) 4x HP 500 Go, 7200 tr/min, SATA 6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bps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, grand format (LFF), 3.5 pouces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4 GB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éseau : contrôleur Ethernet Gigabit 2 ports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Puissance : 350 Watts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808,35</w:t>
            </w:r>
          </w:p>
        </w:tc>
      </w:tr>
      <w:tr w:rsidR="00B22B7B" w:rsidRPr="00B22B7B" w:rsidTr="00B22B7B">
        <w:trPr>
          <w:trHeight w:val="45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witch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589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541,88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hyperlink r:id="rId13" w:history="1">
              <w:r w:rsidR="00B22B7B" w:rsidRPr="00B22B7B">
                <w:rPr>
                  <w:rFonts w:ascii="Arial" w:eastAsia="Times New Roman" w:hAnsi="Arial" w:cs="Arial"/>
                  <w:color w:val="000000"/>
                  <w:sz w:val="16"/>
                  <w:lang w:eastAsia="fr-FR"/>
                </w:rPr>
                <w:t xml:space="preserve">Cisco Small Business SG 200-50 </w:t>
              </w:r>
            </w:hyperlink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Switch 48 ports 10/100/1000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manageable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083,76</w:t>
            </w:r>
          </w:p>
        </w:tc>
      </w:tr>
      <w:tr w:rsidR="00B22B7B" w:rsidRPr="00B22B7B" w:rsidTr="00B22B7B">
        <w:trPr>
          <w:trHeight w:val="253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tations portables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 neuve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650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598,0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14" w:history="1"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HP </w:t>
              </w:r>
              <w:proofErr w:type="spellStart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>ProBook</w:t>
              </w:r>
              <w:proofErr w:type="spellEnd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4545s</w:t>
              </w:r>
            </w:hyperlink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CPU : AMD Dual-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Core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A4-4300M (3Ghz</w:t>
            </w:r>
            <w:proofErr w:type="gram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)</w:t>
            </w:r>
            <w:proofErr w:type="gram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Ecran : 15,6 pouces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4 Go DDR3 1333 Mhz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HDD : 500 Go SATA 2, 7200 tr/min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Pavé numérique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- Clavier et souris achetés séparément (souris sans fil et clavier auxiliaire)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- Sacoche de transport standar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6744,00</w:t>
            </w:r>
          </w:p>
        </w:tc>
      </w:tr>
      <w:tr w:rsidR="00B22B7B" w:rsidRPr="00B22B7B" w:rsidTr="00B22B7B">
        <w:trPr>
          <w:trHeight w:val="184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tations fixes neuve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7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98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34,16</w:t>
            </w:r>
          </w:p>
        </w:tc>
        <w:tc>
          <w:tcPr>
            <w:tcW w:w="2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15" w:history="1">
              <w:proofErr w:type="spellStart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>microtour</w:t>
              </w:r>
              <w:proofErr w:type="spellEnd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HP Pro 3500</w:t>
              </w:r>
            </w:hyperlink>
          </w:p>
        </w:tc>
        <w:tc>
          <w:tcPr>
            <w:tcW w:w="2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CPU : Intel i7-3770 (3,40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Ghz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)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Ram : 8Go DDR3 1333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Mhz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HDD : 1 To SATA 3go/s 7200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tr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/min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OS : Windows 7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Professionnel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 64 bits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>Alimentation : 300 Watts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Poids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 : 7 Kg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Clavier/Souris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fournis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9822,32</w:t>
            </w:r>
          </w:p>
        </w:tc>
      </w:tr>
      <w:tr w:rsidR="00B22B7B" w:rsidRPr="00B22B7B" w:rsidTr="00B22B7B">
        <w:trPr>
          <w:trHeight w:val="106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Ecrans pour stations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 fixes neuve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7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67,4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54,01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Ecran LCD HP Compaq LA2405x avec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rétroéclairage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LED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Taille écran : 24 pouces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ésolution : 1920 x 12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4158,22</w:t>
            </w:r>
          </w:p>
        </w:tc>
      </w:tr>
      <w:tr w:rsidR="00B22B7B" w:rsidRPr="00B22B7B" w:rsidTr="00B22B7B">
        <w:trPr>
          <w:trHeight w:val="45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Upgrade stations portables existante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00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92,0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Kit RAM + HDD pour portable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RAM : 4Go SODIMM DDR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HDD : 500 Go 7200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Tr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/mi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36,00</w:t>
            </w:r>
          </w:p>
        </w:tc>
      </w:tr>
      <w:tr w:rsidR="00B22B7B" w:rsidRPr="00B22B7B" w:rsidTr="00B22B7B">
        <w:trPr>
          <w:trHeight w:val="67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Upgrade stations fixes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 existante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0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80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3,6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Fujitsu-Siemens SCALEO J 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CPU : Pentium D 3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Ghz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 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RAM : 1 Go RAM 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HDD : 250 Go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disque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du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36,00</w:t>
            </w:r>
          </w:p>
        </w:tc>
      </w:tr>
      <w:tr w:rsidR="00B22B7B" w:rsidRPr="00B22B7B" w:rsidTr="00B22B7B">
        <w:trPr>
          <w:trHeight w:val="157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Firewall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90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74,8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hyperlink r:id="rId16" w:history="1">
              <w:r w:rsidR="00B22B7B" w:rsidRPr="00B22B7B">
                <w:rPr>
                  <w:rFonts w:ascii="Arial" w:eastAsia="Times New Roman" w:hAnsi="Arial" w:cs="Arial"/>
                  <w:color w:val="000000"/>
                  <w:sz w:val="16"/>
                  <w:lang w:eastAsia="fr-FR"/>
                </w:rPr>
                <w:t xml:space="preserve">Mini PC pare-feu </w:t>
              </w:r>
              <w:r w:rsidR="00B22B7B" w:rsidRPr="00B22B7B">
                <w:rPr>
                  <w:rFonts w:ascii="Arial" w:eastAsia="Times New Roman" w:hAnsi="Arial" w:cs="Arial"/>
                  <w:color w:val="000000"/>
                  <w:sz w:val="16"/>
                  <w:szCs w:val="16"/>
                  <w:lang w:eastAsia="fr-FR"/>
                </w:rPr>
                <w:br/>
              </w:r>
              <w:r w:rsidR="00B22B7B" w:rsidRPr="00B22B7B">
                <w:rPr>
                  <w:rFonts w:ascii="Arial" w:eastAsia="Times New Roman" w:hAnsi="Arial" w:cs="Arial"/>
                  <w:color w:val="000000"/>
                  <w:sz w:val="16"/>
                  <w:lang w:eastAsia="fr-FR"/>
                </w:rPr>
                <w:t>www.sat-computers.ch</w:t>
              </w:r>
            </w:hyperlink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OS :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fsense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CPU : 500 Mhz AMD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eode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LX800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256 MB DDR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HDD : compact flash 8 GB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Réseau : 3 ports Ethernet (VT6105M 10/100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mbits</w:t>
            </w:r>
            <w:proofErr w:type="spellEnd"/>
            <w:proofErr w:type="gram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)</w:t>
            </w:r>
            <w:proofErr w:type="gram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Alimentation : DC jack ou PO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349,60</w:t>
            </w:r>
          </w:p>
        </w:tc>
      </w:tr>
      <w:tr w:rsidR="00B22B7B" w:rsidRPr="00B22B7B" w:rsidTr="00B22B7B">
        <w:trPr>
          <w:trHeight w:val="960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lastRenderedPageBreak/>
              <w:t>Borne Wifi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32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1,44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17" w:tooltip="Linksys WET200" w:history="1">
              <w:proofErr w:type="spellStart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>Linksys</w:t>
              </w:r>
              <w:proofErr w:type="spellEnd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WET200 </w:t>
              </w:r>
            </w:hyperlink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ont Wifi G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5x ports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ethernet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10/100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Mbps</w:t>
            </w:r>
            <w:proofErr w:type="spellEnd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WPA/WPA2</w:t>
            </w: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Alimentation </w:t>
            </w:r>
            <w:proofErr w:type="spellStart"/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oE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1,44</w:t>
            </w:r>
          </w:p>
        </w:tc>
      </w:tr>
      <w:tr w:rsidR="00B22B7B" w:rsidRPr="00B22B7B" w:rsidTr="00B22B7B">
        <w:trPr>
          <w:trHeight w:val="112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UPS / alimentation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 auxiliaire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314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08,88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18" w:tooltip="APC  Smart-UPS X 1500VA Rack/Tower LCD 230V" w:history="1"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>APC Smart-UPS 2200 VA RM</w:t>
              </w:r>
            </w:hyperlink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Capacité : 2200 VA soit 1980 Watts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230 V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Interface Ethernet RJ45 et USB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Taille 2U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08,88</w:t>
            </w:r>
          </w:p>
        </w:tc>
      </w:tr>
      <w:tr w:rsidR="00B22B7B" w:rsidRPr="00B22B7B" w:rsidTr="00B22B7B">
        <w:trPr>
          <w:trHeight w:val="112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NA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500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380,00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19" w:tooltip="Synology Rack Station RS812 - 8.0 TB (WD 7200RPM)" w:history="1">
              <w:proofErr w:type="spellStart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>Synology</w:t>
              </w:r>
              <w:proofErr w:type="spellEnd"/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Rack Station RS812 </w:t>
              </w:r>
            </w:hyperlink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upport Active Directory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8.0 TB de capacité maximale (4x 2.0 TB Western Digital 7200RPM) 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Puissance : 37 Watts en fonctionneme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760,00</w:t>
            </w:r>
          </w:p>
        </w:tc>
      </w:tr>
      <w:tr w:rsidR="00B22B7B" w:rsidRPr="00B22B7B" w:rsidTr="00B22B7B">
        <w:trPr>
          <w:trHeight w:val="202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Imprimantes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8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28,00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09,76</w:t>
            </w:r>
          </w:p>
        </w:tc>
        <w:tc>
          <w:tcPr>
            <w:tcW w:w="2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E660D5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20" w:history="1">
              <w:r w:rsidR="00B22B7B" w:rsidRPr="00B22B7B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OKI C301dn </w:t>
              </w:r>
            </w:hyperlink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NB et couleur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Format A4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20/22 ppm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2200 pages par consommables couleur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1500 pages par consommables noir et blanc</w:t>
            </w: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Interface Ethernet 10/100 TX ainsi que USB 2.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678,08</w:t>
            </w:r>
          </w:p>
        </w:tc>
      </w:tr>
      <w:tr w:rsidR="00B22B7B" w:rsidRPr="00B22B7B" w:rsidTr="00B22B7B">
        <w:trPr>
          <w:trHeight w:val="28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Rabais HP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-1800,00</w:t>
            </w:r>
          </w:p>
        </w:tc>
        <w:tc>
          <w:tcPr>
            <w:tcW w:w="2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Rabais exceptionnel</w:t>
            </w:r>
          </w:p>
        </w:tc>
        <w:tc>
          <w:tcPr>
            <w:tcW w:w="2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-1800,00</w:t>
            </w:r>
          </w:p>
        </w:tc>
      </w:tr>
      <w:tr w:rsidR="00B22B7B" w:rsidRPr="00B22B7B" w:rsidTr="00B22B7B">
        <w:trPr>
          <w:trHeight w:val="285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Total</w:t>
            </w:r>
          </w:p>
        </w:tc>
        <w:tc>
          <w:tcPr>
            <w:tcW w:w="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B22B7B" w:rsidRPr="00B22B7B" w:rsidRDefault="00B22B7B" w:rsidP="00B22B7B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B22B7B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49406,65</w:t>
            </w:r>
          </w:p>
        </w:tc>
      </w:tr>
    </w:tbl>
    <w:p w:rsidR="004D0908" w:rsidRPr="00F76DFE" w:rsidRDefault="004D0908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324A75" w:rsidRDefault="00324A75" w:rsidP="00A10391">
      <w:pPr>
        <w:rPr>
          <w:rFonts w:ascii="Times New Roman" w:hAnsi="Times New Roman" w:cs="Times New Roman"/>
          <w:u w:val="single"/>
        </w:rPr>
      </w:pPr>
    </w:p>
    <w:p w:rsidR="00AF5604" w:rsidRDefault="00AF5604" w:rsidP="00A10391">
      <w:pPr>
        <w:rPr>
          <w:rFonts w:ascii="Times New Roman" w:hAnsi="Times New Roman" w:cs="Times New Roman"/>
          <w:u w:val="single"/>
        </w:rPr>
      </w:pPr>
    </w:p>
    <w:p w:rsidR="00AF5604" w:rsidRDefault="00AF5604" w:rsidP="00A10391">
      <w:pPr>
        <w:rPr>
          <w:rFonts w:ascii="Times New Roman" w:hAnsi="Times New Roman" w:cs="Times New Roman"/>
          <w:u w:val="single"/>
        </w:rPr>
      </w:pPr>
    </w:p>
    <w:p w:rsidR="00AF5604" w:rsidRDefault="00AF5604" w:rsidP="00A10391">
      <w:pPr>
        <w:rPr>
          <w:rFonts w:ascii="Times New Roman" w:hAnsi="Times New Roman" w:cs="Times New Roman"/>
          <w:u w:val="single"/>
        </w:rPr>
      </w:pPr>
    </w:p>
    <w:p w:rsidR="007E4C24" w:rsidRPr="00F76DFE" w:rsidRDefault="00135489" w:rsidP="00A10391">
      <w:pPr>
        <w:rPr>
          <w:rFonts w:ascii="Times New Roman" w:hAnsi="Times New Roman" w:cs="Times New Roman"/>
          <w:u w:val="single"/>
        </w:rPr>
      </w:pPr>
      <w:r w:rsidRPr="00F76DFE">
        <w:rPr>
          <w:rFonts w:ascii="Times New Roman" w:hAnsi="Times New Roman" w:cs="Times New Roman"/>
          <w:u w:val="single"/>
        </w:rPr>
        <w:t>Solution « budget » :</w:t>
      </w:r>
    </w:p>
    <w:tbl>
      <w:tblPr>
        <w:tblW w:w="9900" w:type="dxa"/>
        <w:tblInd w:w="56" w:type="dxa"/>
        <w:tblCellMar>
          <w:left w:w="70" w:type="dxa"/>
          <w:right w:w="70" w:type="dxa"/>
        </w:tblCellMar>
        <w:tblLook w:val="04A0"/>
      </w:tblPr>
      <w:tblGrid>
        <w:gridCol w:w="1780"/>
        <w:gridCol w:w="407"/>
        <w:gridCol w:w="719"/>
        <w:gridCol w:w="780"/>
        <w:gridCol w:w="2460"/>
        <w:gridCol w:w="2960"/>
        <w:gridCol w:w="820"/>
      </w:tblGrid>
      <w:tr w:rsidR="00FB6C1A" w:rsidRPr="00FB6C1A" w:rsidTr="00FB6C1A">
        <w:trPr>
          <w:trHeight w:val="285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Type d'appareil</w:t>
            </w:r>
          </w:p>
        </w:tc>
        <w:tc>
          <w:tcPr>
            <w:tcW w:w="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Qté</w:t>
            </w:r>
            <w:proofErr w:type="spellEnd"/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Prix TTC</w:t>
            </w:r>
          </w:p>
        </w:tc>
        <w:tc>
          <w:tcPr>
            <w:tcW w:w="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Prix HT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Désignation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Détails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Total HT</w:t>
            </w:r>
          </w:p>
        </w:tc>
      </w:tr>
      <w:tr w:rsidR="00FB6C1A" w:rsidRPr="00FB6C1A" w:rsidTr="00FB6C1A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FB6C1A" w:rsidRPr="00FB6C1A" w:rsidTr="00FB6C1A">
        <w:trPr>
          <w:trHeight w:val="99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erveurs existant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0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0,00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HP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roliant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DL360 G5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CPU : 2xXeon 3.06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hz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HDD : 2x146 GB SCSI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12 GB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Puissance : 700 Watt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0,00</w:t>
            </w:r>
          </w:p>
        </w:tc>
      </w:tr>
      <w:tr w:rsidR="00FB6C1A" w:rsidRPr="00FB6C1A" w:rsidTr="00FB6C1A">
        <w:trPr>
          <w:trHeight w:val="187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erveur de fichier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965,6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808,35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HP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roLiant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DL320e Gen8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CPU : Intel i3 3220T (dual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core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, 2,8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hz</w:t>
            </w:r>
            <w:proofErr w:type="spellEnd"/>
            <w:proofErr w:type="gram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)</w:t>
            </w:r>
            <w:proofErr w:type="gram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HDD : (inclus) 4x HP 500 Go, 7200 tr/min, SATA 6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bps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, grand format (LFF), 3.5 pouces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4 GB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éseau : contrôleur Ethernet Gigabit 2 ports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Puissance : 350 Watt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808,35</w:t>
            </w:r>
          </w:p>
        </w:tc>
      </w:tr>
      <w:tr w:rsidR="00FB6C1A" w:rsidRPr="00FB6C1A" w:rsidTr="00FB6C1A">
        <w:trPr>
          <w:trHeight w:val="48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witch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589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541,88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hyperlink r:id="rId21" w:history="1">
              <w:r w:rsidR="00FB6C1A" w:rsidRPr="00FB6C1A">
                <w:rPr>
                  <w:rFonts w:ascii="Arial" w:eastAsia="Times New Roman" w:hAnsi="Arial" w:cs="Arial"/>
                  <w:color w:val="000000"/>
                  <w:sz w:val="16"/>
                  <w:lang w:eastAsia="fr-FR"/>
                </w:rPr>
                <w:t xml:space="preserve">Cisco Small Business SG 200-50 </w:t>
              </w:r>
            </w:hyperlink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Switch 48 ports 10/100/1000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manageable</w:t>
            </w:r>
            <w:proofErr w:type="spellEnd"/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083,76</w:t>
            </w:r>
          </w:p>
        </w:tc>
      </w:tr>
      <w:tr w:rsidR="00FB6C1A" w:rsidRPr="00FB6C1A" w:rsidTr="00FB6C1A">
        <w:trPr>
          <w:trHeight w:val="225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tations portables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 neuve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37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650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598,00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22" w:history="1"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HP </w:t>
              </w:r>
              <w:proofErr w:type="spellStart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>ProBook</w:t>
              </w:r>
              <w:proofErr w:type="spellEnd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4545s</w:t>
              </w:r>
            </w:hyperlink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CPU : AMD Dual-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Core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A4-4300M (3Ghz</w:t>
            </w:r>
            <w:proofErr w:type="gram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)</w:t>
            </w:r>
            <w:proofErr w:type="gram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Ecran : 15,6 pouces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4 Go DDR3 1333 Mhz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HDD : 500 Go SATA 2, 7200 tr/min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Pavé numérique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- Clavier et souris achetés séparément (souris sans fil et clavier auxiliaire)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- Sacoche de transport standard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2126,00</w:t>
            </w:r>
          </w:p>
        </w:tc>
      </w:tr>
      <w:tr w:rsidR="00FB6C1A" w:rsidRPr="00FB6C1A" w:rsidTr="00FB6C1A">
        <w:trPr>
          <w:trHeight w:val="157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tations fixes neuve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4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98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34,16</w:t>
            </w:r>
          </w:p>
        </w:tc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23" w:history="1">
              <w:proofErr w:type="spellStart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>microtour</w:t>
              </w:r>
              <w:proofErr w:type="spellEnd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HP Pro 3500</w:t>
              </w:r>
            </w:hyperlink>
          </w:p>
        </w:tc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CPU : Intel i7-3770 (3,40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Ghz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)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Ram : 8Go DDR3 1333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Mhz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HDD : 1 To SATA 3go/s 7200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tr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/min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OS : Windows 7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Professionnel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 64 bits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>Alimentation : 300 Watts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Poids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 xml:space="preserve"> : 7 Kg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Clavier/Souris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fournis</w:t>
            </w:r>
            <w:proofErr w:type="spellEnd"/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7619,84</w:t>
            </w:r>
          </w:p>
        </w:tc>
      </w:tr>
      <w:tr w:rsidR="00FB6C1A" w:rsidRPr="00FB6C1A" w:rsidTr="00FB6C1A">
        <w:trPr>
          <w:trHeight w:val="45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Ecrans pour stations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 fixes neuve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4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67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53,64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Ecran LCD HP Compaq LE1711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Taille écran : 17 pouces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ésolution : 1280 x 1024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3687,36</w:t>
            </w:r>
          </w:p>
        </w:tc>
      </w:tr>
      <w:tr w:rsidR="00FB6C1A" w:rsidRPr="00FB6C1A" w:rsidTr="00FB6C1A">
        <w:trPr>
          <w:trHeight w:val="52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Upgrade stations portables existante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00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92,00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Kit RAM + HDD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RAM : 2 Go SODIMM DDR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HDD : 320 Go 5400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Tr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/Min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84,00</w:t>
            </w:r>
          </w:p>
        </w:tc>
      </w:tr>
      <w:tr w:rsidR="00FB6C1A" w:rsidRPr="00FB6C1A" w:rsidTr="00FB6C1A">
        <w:trPr>
          <w:trHeight w:val="48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 xml:space="preserve">Upgrade stations fixes 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existante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80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3,60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Kit RAM + HDD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RAM : 4 Go DDR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br/>
              <w:t xml:space="preserve">HDD : 500 Go 7200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Tr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val="en-US" w:eastAsia="fr-FR"/>
              </w:rPr>
              <w:t>/Min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736,00</w:t>
            </w:r>
          </w:p>
        </w:tc>
      </w:tr>
      <w:tr w:rsidR="00FB6C1A" w:rsidRPr="00FB6C1A" w:rsidTr="00FB6C1A">
        <w:trPr>
          <w:trHeight w:val="157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Firewall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90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74,80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hyperlink r:id="rId24" w:history="1">
              <w:r w:rsidR="00FB6C1A" w:rsidRPr="00FB6C1A">
                <w:rPr>
                  <w:rFonts w:ascii="Arial" w:eastAsia="Times New Roman" w:hAnsi="Arial" w:cs="Arial"/>
                  <w:color w:val="000000"/>
                  <w:sz w:val="16"/>
                  <w:lang w:eastAsia="fr-FR"/>
                </w:rPr>
                <w:t xml:space="preserve">Mini PC pare-feu </w:t>
              </w:r>
              <w:r w:rsidR="00FB6C1A" w:rsidRPr="00FB6C1A">
                <w:rPr>
                  <w:rFonts w:ascii="Arial" w:eastAsia="Times New Roman" w:hAnsi="Arial" w:cs="Arial"/>
                  <w:color w:val="000000"/>
                  <w:sz w:val="16"/>
                  <w:szCs w:val="16"/>
                  <w:lang w:eastAsia="fr-FR"/>
                </w:rPr>
                <w:br/>
              </w:r>
              <w:r w:rsidR="00FB6C1A" w:rsidRPr="00FB6C1A">
                <w:rPr>
                  <w:rFonts w:ascii="Arial" w:eastAsia="Times New Roman" w:hAnsi="Arial" w:cs="Arial"/>
                  <w:color w:val="000000"/>
                  <w:sz w:val="16"/>
                  <w:lang w:eastAsia="fr-FR"/>
                </w:rPr>
                <w:t>www.sat-computers.ch</w:t>
              </w:r>
            </w:hyperlink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OS :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fsense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CPU : 500 Mhz AMD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Geode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LX800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RAM : 256 MB DDR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HDD : compact flash 8 GB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Réseau : 3 ports Ethernet (VT6105M 10/100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mbits</w:t>
            </w:r>
            <w:proofErr w:type="spellEnd"/>
            <w:proofErr w:type="gram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)</w:t>
            </w:r>
            <w:proofErr w:type="gram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Alimentation : DC jack ou POE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349,60</w:t>
            </w:r>
          </w:p>
        </w:tc>
      </w:tr>
      <w:tr w:rsidR="00FB6C1A" w:rsidRPr="00FB6C1A" w:rsidTr="00FB6C1A">
        <w:trPr>
          <w:trHeight w:val="90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Borne Wifi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32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1,44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25" w:tooltip="Linksys WET200" w:history="1">
              <w:proofErr w:type="spellStart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>Linksys</w:t>
              </w:r>
              <w:proofErr w:type="spellEnd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WET200 </w:t>
              </w:r>
            </w:hyperlink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ont Wifi G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5x ports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ethernet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 xml:space="preserve"> 10/100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Mbps</w:t>
            </w:r>
            <w:proofErr w:type="spellEnd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>WPA/WPA2</w:t>
            </w: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br/>
              <w:t xml:space="preserve">Alimentation </w:t>
            </w:r>
            <w:proofErr w:type="spellStart"/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PoE</w:t>
            </w:r>
            <w:proofErr w:type="spellEnd"/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1,44</w:t>
            </w:r>
          </w:p>
        </w:tc>
      </w:tr>
      <w:tr w:rsidR="00FB6C1A" w:rsidRPr="00FB6C1A" w:rsidTr="00FB6C1A">
        <w:trPr>
          <w:trHeight w:val="90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lastRenderedPageBreak/>
              <w:t>UPS / alimentation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 auxiliaire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314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08,88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26" w:tooltip="APC  Smart-UPS X 1500VA Rack/Tower LCD 230V" w:history="1"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>APC Smart-UPS 2200 VA RM</w:t>
              </w:r>
            </w:hyperlink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Capacité : 2200 VA soit 1980 Watts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230 V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Interface Ethernet RJ45 et USB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Taille 2U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208,88</w:t>
            </w:r>
          </w:p>
        </w:tc>
      </w:tr>
      <w:tr w:rsidR="00FB6C1A" w:rsidRPr="00FB6C1A" w:rsidTr="00FB6C1A">
        <w:trPr>
          <w:trHeight w:val="11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NA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500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380,00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27" w:tooltip="Synology Rack Station RS812 - 8.0 TB (WD 7200RPM)" w:history="1">
              <w:proofErr w:type="spellStart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>Synology</w:t>
              </w:r>
              <w:proofErr w:type="spellEnd"/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 Rack Station RS812 </w:t>
              </w:r>
            </w:hyperlink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Support Active Directory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 xml:space="preserve">8.0 TB de capacité maximale (4x 2.0 TB Western Digital 7200RPM) 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Puissance : 37 Watts en fonctionnement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760,00</w:t>
            </w:r>
          </w:p>
        </w:tc>
      </w:tr>
      <w:tr w:rsidR="00FB6C1A" w:rsidRPr="00FB6C1A" w:rsidTr="00FB6C1A">
        <w:trPr>
          <w:trHeight w:val="180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Imprimantes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8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28,00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209,76</w:t>
            </w:r>
          </w:p>
        </w:tc>
        <w:tc>
          <w:tcPr>
            <w:tcW w:w="2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E660D5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hyperlink r:id="rId28" w:history="1">
              <w:r w:rsidR="00FB6C1A" w:rsidRPr="00FB6C1A">
                <w:rPr>
                  <w:rFonts w:ascii="Arial" w:eastAsia="Times New Roman" w:hAnsi="Arial" w:cs="Arial"/>
                  <w:sz w:val="16"/>
                  <w:lang w:eastAsia="fr-FR"/>
                </w:rPr>
                <w:t xml:space="preserve">OKI C301dn </w:t>
              </w:r>
            </w:hyperlink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NB et couleur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Format A4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20/22 ppm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2200 pages par consommables couleur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1500 pages par consommables noir et blanc</w:t>
            </w: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br/>
              <w:t>Interface Ethernet 10/100 TX ainsi que USB 2.0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678,08</w:t>
            </w:r>
          </w:p>
        </w:tc>
      </w:tr>
      <w:tr w:rsidR="00FB6C1A" w:rsidRPr="00FB6C1A" w:rsidTr="00FB6C1A">
        <w:trPr>
          <w:trHeight w:val="37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Rabais HP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1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-2000,00</w:t>
            </w:r>
          </w:p>
        </w:tc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Rabais exceptionnel</w:t>
            </w:r>
          </w:p>
        </w:tc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-2000,00</w:t>
            </w:r>
          </w:p>
        </w:tc>
      </w:tr>
      <w:tr w:rsidR="00FB6C1A" w:rsidRPr="00FB6C1A" w:rsidTr="00FB6C1A">
        <w:trPr>
          <w:trHeight w:val="28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Total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:rsidR="00FB6C1A" w:rsidRPr="00FB6C1A" w:rsidRDefault="00FB6C1A" w:rsidP="00FB6C1A">
            <w:pPr>
              <w:spacing w:after="0" w:line="240" w:lineRule="auto"/>
              <w:jc w:val="right"/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B6C1A">
              <w:rPr>
                <w:rFonts w:ascii="Arial" w:eastAsia="Times New Roman" w:hAnsi="Arial" w:cs="Arial"/>
                <w:b/>
                <w:bCs/>
                <w:color w:val="000000"/>
                <w:sz w:val="16"/>
                <w:szCs w:val="16"/>
                <w:lang w:eastAsia="fr-FR"/>
              </w:rPr>
              <w:t>51363,31</w:t>
            </w:r>
          </w:p>
        </w:tc>
      </w:tr>
    </w:tbl>
    <w:p w:rsidR="00135489" w:rsidRPr="00F76DFE" w:rsidRDefault="00135489" w:rsidP="00A10391">
      <w:pPr>
        <w:rPr>
          <w:rFonts w:ascii="Times New Roman" w:hAnsi="Times New Roman" w:cs="Times New Roman"/>
          <w:u w:val="single"/>
        </w:rPr>
      </w:pPr>
    </w:p>
    <w:p w:rsidR="00BF366D" w:rsidRPr="00F76DFE" w:rsidRDefault="00BF366D" w:rsidP="00BF366D">
      <w:pPr>
        <w:pStyle w:val="Heading1"/>
        <w:rPr>
          <w:rFonts w:ascii="Times New Roman" w:hAnsi="Times New Roman" w:cs="Times New Roman"/>
        </w:rPr>
      </w:pPr>
      <w:bookmarkStart w:id="30" w:name="_Toc345888784"/>
      <w:r w:rsidRPr="00F76DFE">
        <w:rPr>
          <w:rFonts w:ascii="Times New Roman" w:hAnsi="Times New Roman" w:cs="Times New Roman"/>
        </w:rPr>
        <w:lastRenderedPageBreak/>
        <w:t>Annexe 2 : Processus ITIL</w:t>
      </w:r>
      <w:bookmarkEnd w:id="30"/>
      <w:r w:rsidRPr="00F76DFE">
        <w:rPr>
          <w:rFonts w:ascii="Times New Roman" w:hAnsi="Times New Roman" w:cs="Times New Roman"/>
        </w:rPr>
        <w:t xml:space="preserve"> </w:t>
      </w:r>
    </w:p>
    <w:p w:rsidR="00BF366D" w:rsidRPr="00F76DFE" w:rsidRDefault="0028514E" w:rsidP="00BF366D">
      <w:pPr>
        <w:rPr>
          <w:rFonts w:ascii="Times New Roman" w:hAnsi="Times New Roman" w:cs="Times New Roman"/>
        </w:rPr>
      </w:pPr>
      <w:r>
        <w:object w:dxaOrig="11776" w:dyaOrig="17092">
          <v:shape id="_x0000_i1027" type="#_x0000_t75" style="width:453.05pt;height:658.2pt" o:ole="">
            <v:imagedata r:id="rId29" o:title=""/>
          </v:shape>
          <o:OLEObject Type="Embed" ProgID="Visio.Drawing.11" ShapeID="_x0000_i1027" DrawAspect="Content" ObjectID="_1419630833" r:id="rId30"/>
        </w:object>
      </w:r>
    </w:p>
    <w:p w:rsidR="00EC517F" w:rsidRPr="00F76DFE" w:rsidRDefault="0028514E" w:rsidP="00BF366D">
      <w:pPr>
        <w:rPr>
          <w:rFonts w:ascii="Times New Roman" w:hAnsi="Times New Roman" w:cs="Times New Roman"/>
        </w:rPr>
      </w:pPr>
      <w:r>
        <w:object w:dxaOrig="11762" w:dyaOrig="9920">
          <v:shape id="_x0000_i1028" type="#_x0000_t75" style="width:453.75pt;height:382.4pt" o:ole="">
            <v:imagedata r:id="rId31" o:title=""/>
          </v:shape>
          <o:OLEObject Type="Embed" ProgID="Visio.Drawing.11" ShapeID="_x0000_i1028" DrawAspect="Content" ObjectID="_1419630834" r:id="rId32"/>
        </w:object>
      </w: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BF366D">
      <w:pPr>
        <w:rPr>
          <w:rFonts w:ascii="Times New Roman" w:hAnsi="Times New Roman" w:cs="Times New Roman"/>
        </w:rPr>
      </w:pPr>
    </w:p>
    <w:p w:rsidR="00C5586B" w:rsidRPr="00F76DFE" w:rsidRDefault="00C5586B" w:rsidP="00C5586B">
      <w:pPr>
        <w:pStyle w:val="Heading1"/>
        <w:rPr>
          <w:rFonts w:ascii="Times New Roman" w:hAnsi="Times New Roman" w:cs="Times New Roman"/>
        </w:rPr>
      </w:pPr>
      <w:bookmarkStart w:id="31" w:name="_Toc345888785"/>
      <w:r w:rsidRPr="00F76DFE">
        <w:rPr>
          <w:rFonts w:ascii="Times New Roman" w:hAnsi="Times New Roman" w:cs="Times New Roman"/>
        </w:rPr>
        <w:lastRenderedPageBreak/>
        <w:t>Annexe 3 : Planification domaine Windows</w:t>
      </w:r>
      <w:bookmarkEnd w:id="31"/>
    </w:p>
    <w:p w:rsidR="009534DB" w:rsidRPr="00F76DFE" w:rsidRDefault="009534DB" w:rsidP="009534DB">
      <w:pPr>
        <w:rPr>
          <w:rFonts w:ascii="Times New Roman" w:hAnsi="Times New Roman" w:cs="Times New Roman"/>
        </w:rPr>
      </w:pPr>
    </w:p>
    <w:p w:rsidR="002461CE" w:rsidRPr="00F76DFE" w:rsidRDefault="002461CE" w:rsidP="009C3DAC">
      <w:pPr>
        <w:pStyle w:val="Heading2"/>
        <w:rPr>
          <w:rFonts w:ascii="Times New Roman" w:hAnsi="Times New Roman" w:cs="Times New Roman"/>
        </w:rPr>
      </w:pPr>
      <w:bookmarkStart w:id="32" w:name="_Toc345888786"/>
      <w:r w:rsidRPr="00F76DFE">
        <w:rPr>
          <w:rFonts w:ascii="Times New Roman" w:hAnsi="Times New Roman" w:cs="Times New Roman"/>
        </w:rPr>
        <w:t>Rôles</w:t>
      </w:r>
      <w:bookmarkEnd w:id="32"/>
    </w:p>
    <w:p w:rsidR="006B5468" w:rsidRPr="00F76DFE" w:rsidRDefault="006B5468" w:rsidP="006B5468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Services de domaine Active Directory</w:t>
      </w:r>
      <w:r w:rsidRPr="00F76DFE">
        <w:rPr>
          <w:rFonts w:ascii="Times New Roman" w:hAnsi="Times New Roman" w:cs="Times New Roman"/>
        </w:rPr>
        <w:br/>
        <w:t>Serveur DNS</w:t>
      </w:r>
      <w:r w:rsidRPr="00F76DFE">
        <w:rPr>
          <w:rFonts w:ascii="Times New Roman" w:hAnsi="Times New Roman" w:cs="Times New Roman"/>
        </w:rPr>
        <w:br/>
        <w:t>Serveur DHCP</w:t>
      </w:r>
      <w:r w:rsidRPr="00F76DFE">
        <w:rPr>
          <w:rFonts w:ascii="Times New Roman" w:hAnsi="Times New Roman" w:cs="Times New Roman"/>
        </w:rPr>
        <w:br/>
        <w:t>Services de documents et d’impressions</w:t>
      </w:r>
      <w:r w:rsidRPr="00F76DFE">
        <w:rPr>
          <w:rFonts w:ascii="Times New Roman" w:hAnsi="Times New Roman" w:cs="Times New Roman"/>
        </w:rPr>
        <w:br/>
      </w:r>
      <w:r w:rsidR="00692B2C" w:rsidRPr="00F76DFE">
        <w:rPr>
          <w:rFonts w:ascii="Times New Roman" w:hAnsi="Times New Roman" w:cs="Times New Roman"/>
        </w:rPr>
        <w:t>Serveur de fichiers</w:t>
      </w:r>
    </w:p>
    <w:p w:rsidR="00692B2C" w:rsidRPr="00F76DFE" w:rsidRDefault="007432D4" w:rsidP="009C3DAC">
      <w:pPr>
        <w:pStyle w:val="Heading2"/>
        <w:rPr>
          <w:rFonts w:ascii="Times New Roman" w:hAnsi="Times New Roman" w:cs="Times New Roman"/>
        </w:rPr>
      </w:pPr>
      <w:bookmarkStart w:id="33" w:name="_Toc345888787"/>
      <w:r w:rsidRPr="00F76DFE">
        <w:rPr>
          <w:rFonts w:ascii="Times New Roman" w:hAnsi="Times New Roman" w:cs="Times New Roman"/>
        </w:rPr>
        <w:t>Rôle « Services de domaine Active Directory »</w:t>
      </w:r>
      <w:bookmarkEnd w:id="33"/>
    </w:p>
    <w:p w:rsidR="00674806" w:rsidRPr="00F76DFE" w:rsidRDefault="005A10DC" w:rsidP="002420D7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r w:rsidR="008E44F1" w:rsidRPr="00F76DFE">
        <w:rPr>
          <w:rFonts w:ascii="Times New Roman" w:hAnsi="Times New Roman" w:cs="Times New Roman"/>
        </w:rPr>
        <w:t>Nom de domaine : galates.ad</w:t>
      </w:r>
      <w:r w:rsidRPr="00F76DFE">
        <w:rPr>
          <w:rFonts w:ascii="Times New Roman" w:hAnsi="Times New Roman" w:cs="Times New Roman"/>
        </w:rPr>
        <w:br/>
      </w:r>
      <w:r w:rsidR="00ED4422" w:rsidRPr="00F76DFE">
        <w:rPr>
          <w:rFonts w:ascii="Times New Roman" w:hAnsi="Times New Roman" w:cs="Times New Roman"/>
        </w:rPr>
        <w:t>Niveau fonctionnel</w:t>
      </w:r>
      <w:r w:rsidR="00EB4D73" w:rsidRPr="00F76DFE">
        <w:rPr>
          <w:rFonts w:ascii="Times New Roman" w:hAnsi="Times New Roman" w:cs="Times New Roman"/>
        </w:rPr>
        <w:t xml:space="preserve"> </w:t>
      </w:r>
      <w:r w:rsidR="00ED4422" w:rsidRPr="00F76DFE">
        <w:rPr>
          <w:rFonts w:ascii="Times New Roman" w:hAnsi="Times New Roman" w:cs="Times New Roman"/>
        </w:rPr>
        <w:t xml:space="preserve">de la forêt : </w:t>
      </w:r>
      <w:r w:rsidR="004A4B78" w:rsidRPr="00F76DFE">
        <w:rPr>
          <w:rFonts w:ascii="Times New Roman" w:hAnsi="Times New Roman" w:cs="Times New Roman"/>
        </w:rPr>
        <w:t>Windows Server 2008 R2</w:t>
      </w:r>
    </w:p>
    <w:tbl>
      <w:tblPr>
        <w:tblW w:w="9425" w:type="dxa"/>
        <w:tblInd w:w="56" w:type="dxa"/>
        <w:tblCellMar>
          <w:left w:w="70" w:type="dxa"/>
          <w:right w:w="70" w:type="dxa"/>
        </w:tblCellMar>
        <w:tblLook w:val="04A0"/>
      </w:tblPr>
      <w:tblGrid>
        <w:gridCol w:w="1983"/>
        <w:gridCol w:w="754"/>
        <w:gridCol w:w="651"/>
        <w:gridCol w:w="354"/>
        <w:gridCol w:w="611"/>
        <w:gridCol w:w="860"/>
        <w:gridCol w:w="1520"/>
        <w:gridCol w:w="1340"/>
        <w:gridCol w:w="1460"/>
      </w:tblGrid>
      <w:tr w:rsidR="004F61F3" w:rsidRPr="00F76DFE" w:rsidTr="00712CED">
        <w:trPr>
          <w:trHeight w:val="300"/>
        </w:trPr>
        <w:tc>
          <w:tcPr>
            <w:tcW w:w="6625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  <w:t>Relations entre Groupes de permissions et Groupes de sécurité (RBAC)</w:t>
            </w: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7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6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3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5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Groupe de permission</w:t>
            </w:r>
          </w:p>
        </w:tc>
        <w:tc>
          <w:tcPr>
            <w:tcW w:w="7442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Groupes de sécurité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Direction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pta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H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IT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mun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27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Commun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Direction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pta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Compta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Compta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H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RH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RH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BanqueImages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Read</w:t>
            </w:r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15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BanqueImages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Write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6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32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5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8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  <w:tr w:rsidR="004F61F3" w:rsidRPr="00F76DFE" w:rsidTr="00712CED">
        <w:trPr>
          <w:trHeight w:val="300"/>
        </w:trPr>
        <w:tc>
          <w:tcPr>
            <w:tcW w:w="19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IT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7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F61F3" w:rsidRPr="00F76DFE" w:rsidRDefault="004F61F3" w:rsidP="004F61F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X</w:t>
            </w:r>
          </w:p>
        </w:tc>
      </w:tr>
    </w:tbl>
    <w:p w:rsidR="004F61F3" w:rsidRPr="00F76DFE" w:rsidRDefault="00445F32" w:rsidP="002420D7">
      <w:pPr>
        <w:rPr>
          <w:rFonts w:ascii="Times New Roman" w:hAnsi="Times New Roman" w:cs="Times New Roman"/>
          <w:u w:val="single"/>
        </w:rPr>
      </w:pPr>
      <w:r w:rsidRPr="00F76DFE">
        <w:rPr>
          <w:rFonts w:ascii="Times New Roman" w:hAnsi="Times New Roman" w:cs="Times New Roman"/>
          <w:u w:val="single"/>
        </w:rPr>
        <w:lastRenderedPageBreak/>
        <w:t>OU (</w:t>
      </w:r>
      <w:proofErr w:type="spellStart"/>
      <w:r w:rsidRPr="00F76DFE">
        <w:rPr>
          <w:rFonts w:ascii="Times New Roman" w:hAnsi="Times New Roman" w:cs="Times New Roman"/>
          <w:u w:val="single"/>
        </w:rPr>
        <w:t>Organisational</w:t>
      </w:r>
      <w:proofErr w:type="spellEnd"/>
      <w:r w:rsidRPr="00F76DFE">
        <w:rPr>
          <w:rFonts w:ascii="Times New Roman" w:hAnsi="Times New Roman" w:cs="Times New Roman"/>
          <w:u w:val="single"/>
        </w:rPr>
        <w:t xml:space="preserve"> </w:t>
      </w:r>
      <w:proofErr w:type="spellStart"/>
      <w:r w:rsidRPr="00F76DFE">
        <w:rPr>
          <w:rFonts w:ascii="Times New Roman" w:hAnsi="Times New Roman" w:cs="Times New Roman"/>
          <w:u w:val="single"/>
        </w:rPr>
        <w:t>Units</w:t>
      </w:r>
      <w:proofErr w:type="spellEnd"/>
      <w:r w:rsidRPr="00F76DFE">
        <w:rPr>
          <w:rFonts w:ascii="Times New Roman" w:hAnsi="Times New Roman" w:cs="Times New Roman"/>
          <w:u w:val="single"/>
        </w:rPr>
        <w:t>/Unités organisationnelles) :</w:t>
      </w:r>
    </w:p>
    <w:p w:rsidR="00CC1BFF" w:rsidRPr="00F76DFE" w:rsidRDefault="00A47074" w:rsidP="00A74FB5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Une OU par département</w:t>
      </w:r>
      <w:r w:rsidR="00F45364" w:rsidRPr="00F76DFE">
        <w:rPr>
          <w:rFonts w:ascii="Times New Roman" w:hAnsi="Times New Roman" w:cs="Times New Roman"/>
        </w:rPr>
        <w:t> :</w:t>
      </w:r>
      <w:r w:rsidR="00F45364" w:rsidRPr="00F76DFE">
        <w:rPr>
          <w:rFonts w:ascii="Times New Roman" w:hAnsi="Times New Roman" w:cs="Times New Roman"/>
        </w:rPr>
        <w:br/>
      </w:r>
      <w:r w:rsidR="00AC3931" w:rsidRPr="00F76DFE">
        <w:rPr>
          <w:rFonts w:ascii="Times New Roman" w:hAnsi="Times New Roman" w:cs="Times New Roman"/>
        </w:rPr>
        <w:t>- Direction</w:t>
      </w:r>
      <w:r w:rsidR="00AC3931" w:rsidRPr="00F76DFE">
        <w:rPr>
          <w:rFonts w:ascii="Times New Roman" w:hAnsi="Times New Roman" w:cs="Times New Roman"/>
        </w:rPr>
        <w:br/>
        <w:t>- Compta</w:t>
      </w:r>
      <w:r w:rsidR="00AC3931" w:rsidRPr="00F76DFE">
        <w:rPr>
          <w:rFonts w:ascii="Times New Roman" w:hAnsi="Times New Roman" w:cs="Times New Roman"/>
        </w:rPr>
        <w:br/>
        <w:t>- RH</w:t>
      </w:r>
      <w:r w:rsidR="00AC3931" w:rsidRPr="00F76DFE">
        <w:rPr>
          <w:rFonts w:ascii="Times New Roman" w:hAnsi="Times New Roman" w:cs="Times New Roman"/>
        </w:rPr>
        <w:br/>
        <w:t xml:space="preserve">- </w:t>
      </w:r>
      <w:proofErr w:type="spellStart"/>
      <w:r w:rsidR="00AC3931" w:rsidRPr="00F76DFE">
        <w:rPr>
          <w:rFonts w:ascii="Times New Roman" w:hAnsi="Times New Roman" w:cs="Times New Roman"/>
        </w:rPr>
        <w:t>RelPub</w:t>
      </w:r>
      <w:proofErr w:type="spellEnd"/>
      <w:r w:rsidR="00AC3931" w:rsidRPr="00F76DFE">
        <w:rPr>
          <w:rFonts w:ascii="Times New Roman" w:hAnsi="Times New Roman" w:cs="Times New Roman"/>
        </w:rPr>
        <w:br/>
        <w:t xml:space="preserve">- </w:t>
      </w:r>
      <w:proofErr w:type="spellStart"/>
      <w:r w:rsidR="00AC3931" w:rsidRPr="00F76DFE">
        <w:rPr>
          <w:rFonts w:ascii="Times New Roman" w:hAnsi="Times New Roman" w:cs="Times New Roman"/>
        </w:rPr>
        <w:t>SuiviProjet</w:t>
      </w:r>
      <w:proofErr w:type="spellEnd"/>
      <w:r w:rsidR="00AC3931" w:rsidRPr="00F76DFE">
        <w:rPr>
          <w:rFonts w:ascii="Times New Roman" w:hAnsi="Times New Roman" w:cs="Times New Roman"/>
        </w:rPr>
        <w:br/>
        <w:t xml:space="preserve">- </w:t>
      </w:r>
      <w:proofErr w:type="spellStart"/>
      <w:r w:rsidR="00AC3931" w:rsidRPr="00F76DFE">
        <w:rPr>
          <w:rFonts w:ascii="Times New Roman" w:hAnsi="Times New Roman" w:cs="Times New Roman"/>
        </w:rPr>
        <w:t>AchatsLogistiqueOp</w:t>
      </w:r>
      <w:proofErr w:type="spellEnd"/>
      <w:r w:rsidR="00AC3931" w:rsidRPr="00F76DFE">
        <w:rPr>
          <w:rFonts w:ascii="Times New Roman" w:hAnsi="Times New Roman" w:cs="Times New Roman"/>
        </w:rPr>
        <w:br/>
        <w:t xml:space="preserve">- </w:t>
      </w:r>
      <w:proofErr w:type="spellStart"/>
      <w:r w:rsidR="00AC3931" w:rsidRPr="00F76DFE">
        <w:rPr>
          <w:rFonts w:ascii="Times New Roman" w:hAnsi="Times New Roman" w:cs="Times New Roman"/>
        </w:rPr>
        <w:t>RechFinancement</w:t>
      </w:r>
      <w:proofErr w:type="spellEnd"/>
      <w:r w:rsidR="008146F0" w:rsidRPr="00F76DFE">
        <w:rPr>
          <w:rFonts w:ascii="Times New Roman" w:hAnsi="Times New Roman" w:cs="Times New Roman"/>
        </w:rPr>
        <w:br/>
        <w:t xml:space="preserve">- </w:t>
      </w:r>
      <w:r w:rsidR="005E19B5" w:rsidRPr="00F76DFE">
        <w:rPr>
          <w:rFonts w:ascii="Times New Roman" w:hAnsi="Times New Roman" w:cs="Times New Roman"/>
        </w:rPr>
        <w:t>IT</w:t>
      </w:r>
      <w:r w:rsidR="007D252F" w:rsidRPr="00F76DFE">
        <w:rPr>
          <w:rFonts w:ascii="Times New Roman" w:hAnsi="Times New Roman" w:cs="Times New Roman"/>
        </w:rPr>
        <w:br/>
      </w:r>
      <w:r w:rsidR="007D252F" w:rsidRPr="00F76DFE">
        <w:rPr>
          <w:rFonts w:ascii="Times New Roman" w:hAnsi="Times New Roman" w:cs="Times New Roman"/>
        </w:rPr>
        <w:br/>
      </w:r>
      <w:r w:rsidR="00F72F11" w:rsidRPr="00F76DFE">
        <w:rPr>
          <w:rFonts w:ascii="Times New Roman" w:hAnsi="Times New Roman" w:cs="Times New Roman"/>
          <w:i/>
        </w:rPr>
        <w:t>Note :</w:t>
      </w:r>
      <w:r w:rsidR="00F72F11" w:rsidRPr="00F76DFE">
        <w:rPr>
          <w:rFonts w:ascii="Times New Roman" w:hAnsi="Times New Roman" w:cs="Times New Roman"/>
        </w:rPr>
        <w:t xml:space="preserve"> </w:t>
      </w:r>
      <w:r w:rsidR="003E7F39" w:rsidRPr="00F76DFE">
        <w:rPr>
          <w:rFonts w:ascii="Times New Roman" w:hAnsi="Times New Roman" w:cs="Times New Roman"/>
        </w:rPr>
        <w:t xml:space="preserve">au niveau de l’AD, </w:t>
      </w:r>
      <w:r w:rsidR="00F72F11" w:rsidRPr="00F76DFE">
        <w:rPr>
          <w:rFonts w:ascii="Times New Roman" w:hAnsi="Times New Roman" w:cs="Times New Roman"/>
        </w:rPr>
        <w:t xml:space="preserve">les </w:t>
      </w:r>
      <w:r w:rsidR="00E30675" w:rsidRPr="00F76DFE">
        <w:rPr>
          <w:rFonts w:ascii="Times New Roman" w:hAnsi="Times New Roman" w:cs="Times New Roman"/>
        </w:rPr>
        <w:t xml:space="preserve">différents groupes de sécurité et groupes de permissions devront </w:t>
      </w:r>
      <w:r w:rsidR="003E7F39" w:rsidRPr="00F76DFE">
        <w:rPr>
          <w:rFonts w:ascii="Times New Roman" w:hAnsi="Times New Roman" w:cs="Times New Roman"/>
        </w:rPr>
        <w:t>être placés dans les différentes OU des différents départements.</w:t>
      </w:r>
    </w:p>
    <w:p w:rsidR="00F07E3F" w:rsidRPr="00F76DFE" w:rsidRDefault="009C3DAC" w:rsidP="00F07E3F">
      <w:pPr>
        <w:pStyle w:val="Heading2"/>
        <w:rPr>
          <w:rFonts w:ascii="Times New Roman" w:hAnsi="Times New Roman" w:cs="Times New Roman"/>
        </w:rPr>
      </w:pPr>
      <w:bookmarkStart w:id="34" w:name="_Toc345888788"/>
      <w:r w:rsidRPr="00F76DFE">
        <w:rPr>
          <w:rFonts w:ascii="Times New Roman" w:hAnsi="Times New Roman" w:cs="Times New Roman"/>
        </w:rPr>
        <w:t>Rôle « Serveur DNS »</w:t>
      </w:r>
      <w:bookmarkEnd w:id="34"/>
      <w:r w:rsidRPr="00F76DFE">
        <w:rPr>
          <w:rFonts w:ascii="Times New Roman" w:hAnsi="Times New Roman" w:cs="Times New Roman"/>
        </w:rPr>
        <w:t xml:space="preserve"> </w:t>
      </w:r>
    </w:p>
    <w:p w:rsidR="00EF5500" w:rsidRPr="00F76DFE" w:rsidRDefault="006C7EDF" w:rsidP="006C7EDF">
      <w:pPr>
        <w:rPr>
          <w:rStyle w:val="Heading2Char"/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r w:rsidR="00230660" w:rsidRPr="00F76DFE">
        <w:rPr>
          <w:rFonts w:ascii="Times New Roman" w:hAnsi="Times New Roman" w:cs="Times New Roman"/>
        </w:rPr>
        <w:t xml:space="preserve">- </w:t>
      </w:r>
      <w:r w:rsidRPr="00F76DFE">
        <w:rPr>
          <w:rFonts w:ascii="Times New Roman" w:hAnsi="Times New Roman" w:cs="Times New Roman"/>
        </w:rPr>
        <w:t>Ajout des redirec</w:t>
      </w:r>
      <w:r w:rsidR="002604DE" w:rsidRPr="00F76DFE">
        <w:rPr>
          <w:rFonts w:ascii="Times New Roman" w:hAnsi="Times New Roman" w:cs="Times New Roman"/>
        </w:rPr>
        <w:t xml:space="preserve">teurs, </w:t>
      </w:r>
      <w:r w:rsidR="00820BFE" w:rsidRPr="00F76DFE">
        <w:rPr>
          <w:rFonts w:ascii="Times New Roman" w:hAnsi="Times New Roman" w:cs="Times New Roman"/>
        </w:rPr>
        <w:t>exemple à l’</w:t>
      </w:r>
      <w:proofErr w:type="spellStart"/>
      <w:r w:rsidR="00820BFE" w:rsidRPr="00F76DFE">
        <w:rPr>
          <w:rFonts w:ascii="Times New Roman" w:hAnsi="Times New Roman" w:cs="Times New Roman"/>
        </w:rPr>
        <w:t>ifage</w:t>
      </w:r>
      <w:proofErr w:type="spellEnd"/>
      <w:r w:rsidR="00820BFE" w:rsidRPr="00F76DFE">
        <w:rPr>
          <w:rFonts w:ascii="Times New Roman" w:hAnsi="Times New Roman" w:cs="Times New Roman"/>
        </w:rPr>
        <w:t> :</w:t>
      </w:r>
      <w:r w:rsidR="00820BFE" w:rsidRPr="00F76DFE">
        <w:rPr>
          <w:rFonts w:ascii="Times New Roman" w:hAnsi="Times New Roman" w:cs="Times New Roman"/>
        </w:rPr>
        <w:br/>
        <w:t xml:space="preserve">DNS </w:t>
      </w:r>
      <w:proofErr w:type="spellStart"/>
      <w:r w:rsidR="00820BFE" w:rsidRPr="00F76DFE">
        <w:rPr>
          <w:rFonts w:ascii="Times New Roman" w:hAnsi="Times New Roman" w:cs="Times New Roman"/>
        </w:rPr>
        <w:t>Ifage</w:t>
      </w:r>
      <w:proofErr w:type="spellEnd"/>
      <w:r w:rsidR="00820BFE" w:rsidRPr="00F76DFE">
        <w:rPr>
          <w:rFonts w:ascii="Times New Roman" w:hAnsi="Times New Roman" w:cs="Times New Roman"/>
        </w:rPr>
        <w:t xml:space="preserve"> 1 : 10.10.1.8</w:t>
      </w:r>
      <w:r w:rsidR="00820BFE" w:rsidRPr="00F76DFE">
        <w:rPr>
          <w:rFonts w:ascii="Times New Roman" w:hAnsi="Times New Roman" w:cs="Times New Roman"/>
        </w:rPr>
        <w:br/>
        <w:t xml:space="preserve">DNS </w:t>
      </w:r>
      <w:proofErr w:type="spellStart"/>
      <w:r w:rsidR="00820BFE" w:rsidRPr="00F76DFE">
        <w:rPr>
          <w:rFonts w:ascii="Times New Roman" w:hAnsi="Times New Roman" w:cs="Times New Roman"/>
        </w:rPr>
        <w:t>Ifage</w:t>
      </w:r>
      <w:proofErr w:type="spellEnd"/>
      <w:r w:rsidR="00820BFE" w:rsidRPr="00F76DFE">
        <w:rPr>
          <w:rFonts w:ascii="Times New Roman" w:hAnsi="Times New Roman" w:cs="Times New Roman"/>
        </w:rPr>
        <w:t xml:space="preserve"> 2 : 10.10.1.12</w:t>
      </w:r>
      <w:r w:rsidR="00D227D8" w:rsidRPr="00F76DFE">
        <w:rPr>
          <w:rFonts w:ascii="Times New Roman" w:hAnsi="Times New Roman" w:cs="Times New Roman"/>
        </w:rPr>
        <w:br/>
      </w:r>
      <w:r w:rsidR="00230660" w:rsidRPr="00F76DFE">
        <w:rPr>
          <w:rFonts w:ascii="Times New Roman" w:hAnsi="Times New Roman" w:cs="Times New Roman"/>
        </w:rPr>
        <w:t xml:space="preserve">- </w:t>
      </w:r>
      <w:r w:rsidR="00F759E5" w:rsidRPr="00F76DFE">
        <w:rPr>
          <w:rFonts w:ascii="Times New Roman" w:hAnsi="Times New Roman" w:cs="Times New Roman"/>
        </w:rPr>
        <w:t>Ajout d’une zone de recherche inversée</w:t>
      </w:r>
      <w:r w:rsidR="004E0562" w:rsidRPr="00F76DFE">
        <w:rPr>
          <w:rFonts w:ascii="Times New Roman" w:hAnsi="Times New Roman" w:cs="Times New Roman"/>
        </w:rPr>
        <w:t xml:space="preserve"> IPv4</w:t>
      </w:r>
      <w:r w:rsidR="00F759E5" w:rsidRPr="00F76DFE">
        <w:rPr>
          <w:rFonts w:ascii="Times New Roman" w:hAnsi="Times New Roman" w:cs="Times New Roman"/>
        </w:rPr>
        <w:t xml:space="preserve">, pour le réseau </w:t>
      </w:r>
      <w:r w:rsidR="0070066B" w:rsidRPr="00F76DFE">
        <w:rPr>
          <w:rFonts w:ascii="Times New Roman" w:hAnsi="Times New Roman" w:cs="Times New Roman"/>
        </w:rPr>
        <w:t>192.168.1.0</w:t>
      </w:r>
      <w:r w:rsidR="002543B7" w:rsidRPr="00F76DFE">
        <w:rPr>
          <w:rFonts w:ascii="Times New Roman" w:hAnsi="Times New Roman" w:cs="Times New Roman"/>
        </w:rPr>
        <w:br/>
        <w:t xml:space="preserve">- Ajout d’enregistrements A (nom </w:t>
      </w:r>
      <w:r w:rsidR="00210BFE" w:rsidRPr="00F76DFE">
        <w:rPr>
          <w:rFonts w:ascii="Times New Roman" w:hAnsi="Times New Roman" w:cs="Times New Roman"/>
        </w:rPr>
        <w:t xml:space="preserve">DNS </w:t>
      </w:r>
      <w:r w:rsidR="002543B7" w:rsidRPr="00F76DFE">
        <w:rPr>
          <w:rFonts w:ascii="Times New Roman" w:hAnsi="Times New Roman" w:cs="Times New Roman"/>
        </w:rPr>
        <w:t>vers adresse IPv4), en particulier pour le serveur de fichiers, SRV-FS01, ainsi que l</w:t>
      </w:r>
      <w:r w:rsidR="00F55D18" w:rsidRPr="00F76DFE">
        <w:rPr>
          <w:rFonts w:ascii="Times New Roman" w:hAnsi="Times New Roman" w:cs="Times New Roman"/>
        </w:rPr>
        <w:t>’</w:t>
      </w:r>
      <w:r w:rsidR="002543B7" w:rsidRPr="00F76DFE">
        <w:rPr>
          <w:rFonts w:ascii="Times New Roman" w:hAnsi="Times New Roman" w:cs="Times New Roman"/>
        </w:rPr>
        <w:t>enregistrement PTR associé (recherche inverse</w:t>
      </w:r>
      <w:r w:rsidR="009825D2" w:rsidRPr="00F76DFE">
        <w:rPr>
          <w:rFonts w:ascii="Times New Roman" w:hAnsi="Times New Roman" w:cs="Times New Roman"/>
        </w:rPr>
        <w:t>, adresse IPv4 vers nom</w:t>
      </w:r>
      <w:r w:rsidR="00210BFE" w:rsidRPr="00F76DFE">
        <w:rPr>
          <w:rFonts w:ascii="Times New Roman" w:hAnsi="Times New Roman" w:cs="Times New Roman"/>
        </w:rPr>
        <w:t xml:space="preserve"> DNS</w:t>
      </w:r>
      <w:r w:rsidR="002543B7" w:rsidRPr="00F76DFE">
        <w:rPr>
          <w:rFonts w:ascii="Times New Roman" w:hAnsi="Times New Roman" w:cs="Times New Roman"/>
        </w:rPr>
        <w:t>)</w:t>
      </w:r>
      <w:r w:rsidR="00D4587F" w:rsidRPr="00F76DFE">
        <w:rPr>
          <w:rFonts w:ascii="Times New Roman" w:hAnsi="Times New Roman" w:cs="Times New Roman"/>
        </w:rPr>
        <w:br/>
        <w:t xml:space="preserve">- Ajout d’un enregistrement TXT, avec le contenu suivant : </w:t>
      </w:r>
      <w:r w:rsidR="00D6274C" w:rsidRPr="00F76DFE">
        <w:rPr>
          <w:rFonts w:ascii="Times New Roman" w:hAnsi="Times New Roman" w:cs="Times New Roman"/>
        </w:rPr>
        <w:t xml:space="preserve">« Le responsable </w:t>
      </w:r>
      <w:r w:rsidR="00D4587F" w:rsidRPr="00F76DFE">
        <w:rPr>
          <w:rFonts w:ascii="Times New Roman" w:hAnsi="Times New Roman" w:cs="Times New Roman"/>
        </w:rPr>
        <w:t>de ce domaine</w:t>
      </w:r>
      <w:r w:rsidR="00057564" w:rsidRPr="00F76DFE">
        <w:rPr>
          <w:rFonts w:ascii="Times New Roman" w:hAnsi="Times New Roman" w:cs="Times New Roman"/>
        </w:rPr>
        <w:t xml:space="preserve"> </w:t>
      </w:r>
      <w:r w:rsidR="00D6274C" w:rsidRPr="00F76DFE">
        <w:rPr>
          <w:rFonts w:ascii="Times New Roman" w:hAnsi="Times New Roman" w:cs="Times New Roman"/>
        </w:rPr>
        <w:t>est joignable aux coordonnées</w:t>
      </w:r>
      <w:r w:rsidR="00D251B7" w:rsidRPr="00F76DFE">
        <w:rPr>
          <w:rFonts w:ascii="Times New Roman" w:hAnsi="Times New Roman" w:cs="Times New Roman"/>
        </w:rPr>
        <w:t xml:space="preserve"> </w:t>
      </w:r>
      <w:r w:rsidR="00D6274C" w:rsidRPr="00F76DFE">
        <w:rPr>
          <w:rFonts w:ascii="Times New Roman" w:hAnsi="Times New Roman" w:cs="Times New Roman"/>
        </w:rPr>
        <w:t xml:space="preserve">suivantes </w:t>
      </w:r>
      <w:r w:rsidR="00D4587F" w:rsidRPr="00F76DFE">
        <w:rPr>
          <w:rFonts w:ascii="Times New Roman" w:hAnsi="Times New Roman" w:cs="Times New Roman"/>
        </w:rPr>
        <w:t>:</w:t>
      </w:r>
      <w:r w:rsidR="00057564" w:rsidRPr="00F76DFE">
        <w:rPr>
          <w:rFonts w:ascii="Times New Roman" w:hAnsi="Times New Roman" w:cs="Times New Roman"/>
        </w:rPr>
        <w:t xml:space="preserve"> tél.</w:t>
      </w:r>
      <w:r w:rsidR="00D4587F" w:rsidRPr="00F76DFE">
        <w:rPr>
          <w:rFonts w:ascii="Times New Roman" w:hAnsi="Times New Roman" w:cs="Times New Roman"/>
        </w:rPr>
        <w:t xml:space="preserve"> 022 123 12 12 </w:t>
      </w:r>
      <w:r w:rsidR="00692A7C" w:rsidRPr="00F76DFE">
        <w:rPr>
          <w:rFonts w:ascii="Times New Roman" w:hAnsi="Times New Roman" w:cs="Times New Roman"/>
        </w:rPr>
        <w:t xml:space="preserve">ou par mail </w:t>
      </w:r>
      <w:r w:rsidR="001625F6" w:rsidRPr="00F76DFE">
        <w:rPr>
          <w:rFonts w:ascii="Times New Roman" w:hAnsi="Times New Roman" w:cs="Times New Roman"/>
        </w:rPr>
        <w:t>admin@galates.ch</w:t>
      </w:r>
      <w:r w:rsidR="00692A7C" w:rsidRPr="00F76DFE">
        <w:rPr>
          <w:rFonts w:ascii="Times New Roman" w:hAnsi="Times New Roman" w:cs="Times New Roman"/>
        </w:rPr>
        <w:t xml:space="preserve"> </w:t>
      </w:r>
      <w:r w:rsidR="00D4587F" w:rsidRPr="00F76DFE">
        <w:rPr>
          <w:rFonts w:ascii="Times New Roman" w:hAnsi="Times New Roman" w:cs="Times New Roman"/>
        </w:rPr>
        <w:t>»</w:t>
      </w:r>
      <w:r w:rsidR="002543B7" w:rsidRPr="00F76DFE">
        <w:rPr>
          <w:rFonts w:ascii="Times New Roman" w:hAnsi="Times New Roman" w:cs="Times New Roman"/>
        </w:rPr>
        <w:br/>
      </w:r>
      <w:r w:rsidR="002420D7" w:rsidRPr="00F76DFE">
        <w:rPr>
          <w:rFonts w:ascii="Times New Roman" w:hAnsi="Times New Roman" w:cs="Times New Roman"/>
        </w:rPr>
        <w:br/>
      </w:r>
      <w:r w:rsidR="00EF5500" w:rsidRPr="00F76DFE">
        <w:rPr>
          <w:rStyle w:val="Heading2Char"/>
          <w:rFonts w:ascii="Times New Roman" w:hAnsi="Times New Roman" w:cs="Times New Roman"/>
        </w:rPr>
        <w:t>Rôle « Serveur DHCP » :</w:t>
      </w:r>
    </w:p>
    <w:p w:rsidR="00AF5D4A" w:rsidRPr="00F76DFE" w:rsidRDefault="00D63D73" w:rsidP="006C7EDF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Domaine parent : galates.ad</w:t>
      </w:r>
      <w:r w:rsidRPr="00F76DFE">
        <w:rPr>
          <w:rFonts w:ascii="Times New Roman" w:hAnsi="Times New Roman" w:cs="Times New Roman"/>
        </w:rPr>
        <w:br/>
      </w:r>
      <w:r w:rsidR="00EF5500" w:rsidRPr="00F76DFE">
        <w:rPr>
          <w:rFonts w:ascii="Times New Roman" w:hAnsi="Times New Roman" w:cs="Times New Roman"/>
        </w:rPr>
        <w:t>Plage d’adresses IP : 192.168.1.50 à 192.168.1.254</w:t>
      </w:r>
      <w:r w:rsidR="00C95D20" w:rsidRPr="00F76DFE">
        <w:rPr>
          <w:rFonts w:ascii="Times New Roman" w:hAnsi="Times New Roman" w:cs="Times New Roman"/>
        </w:rPr>
        <w:br/>
      </w:r>
      <w:r w:rsidR="00384AAB" w:rsidRPr="00F76DFE">
        <w:rPr>
          <w:rFonts w:ascii="Times New Roman" w:hAnsi="Times New Roman" w:cs="Times New Roman"/>
        </w:rPr>
        <w:t xml:space="preserve">Type de sous-réseau : </w:t>
      </w:r>
      <w:r w:rsidR="00BA4046" w:rsidRPr="00F76DFE">
        <w:rPr>
          <w:rFonts w:ascii="Times New Roman" w:hAnsi="Times New Roman" w:cs="Times New Roman"/>
        </w:rPr>
        <w:t>Câblé (bail de 8 jours</w:t>
      </w:r>
      <w:proofErr w:type="gramStart"/>
      <w:r w:rsidR="00BA4046" w:rsidRPr="00F76DFE">
        <w:rPr>
          <w:rFonts w:ascii="Times New Roman" w:hAnsi="Times New Roman" w:cs="Times New Roman"/>
        </w:rPr>
        <w:t>)</w:t>
      </w:r>
      <w:proofErr w:type="gramEnd"/>
      <w:r w:rsidR="00EF5500" w:rsidRPr="00F76DFE">
        <w:rPr>
          <w:rFonts w:ascii="Times New Roman" w:hAnsi="Times New Roman" w:cs="Times New Roman"/>
        </w:rPr>
        <w:br/>
        <w:t>Gateway : 192.168.1.1</w:t>
      </w:r>
      <w:r w:rsidR="007061BA" w:rsidRPr="00F76DFE">
        <w:rPr>
          <w:rFonts w:ascii="Times New Roman" w:hAnsi="Times New Roman" w:cs="Times New Roman"/>
        </w:rPr>
        <w:br/>
        <w:t>Masque de sous-réseau : 255.255.255.0</w:t>
      </w:r>
      <w:r w:rsidR="00EF5500" w:rsidRPr="00F76DFE">
        <w:rPr>
          <w:rFonts w:ascii="Times New Roman" w:hAnsi="Times New Roman" w:cs="Times New Roman"/>
        </w:rPr>
        <w:br/>
        <w:t>Serveur DNS principal : 192.168.1.10</w:t>
      </w:r>
      <w:r w:rsidR="00EF5500" w:rsidRPr="00F76DFE">
        <w:rPr>
          <w:rFonts w:ascii="Times New Roman" w:hAnsi="Times New Roman" w:cs="Times New Roman"/>
        </w:rPr>
        <w:br/>
        <w:t>Serveur DNS secondaire : 192.168.1.11</w:t>
      </w:r>
      <w:r w:rsidR="00E76416" w:rsidRPr="00F76DFE">
        <w:rPr>
          <w:rFonts w:ascii="Times New Roman" w:hAnsi="Times New Roman" w:cs="Times New Roman"/>
        </w:rPr>
        <w:br/>
        <w:t>Désactivation du mode sans état IPv6</w:t>
      </w:r>
      <w:r w:rsidR="003603EC" w:rsidRPr="00F76DFE">
        <w:rPr>
          <w:rFonts w:ascii="Times New Roman" w:hAnsi="Times New Roman" w:cs="Times New Roman"/>
        </w:rPr>
        <w:br/>
      </w:r>
      <w:r w:rsidR="004968A1" w:rsidRPr="00F76DFE">
        <w:rPr>
          <w:rFonts w:ascii="Times New Roman" w:hAnsi="Times New Roman" w:cs="Times New Roman"/>
        </w:rPr>
        <w:t>Création des réservations pour les imprimantes</w:t>
      </w:r>
      <w:r w:rsidR="008E7A0E" w:rsidRPr="00F76DFE">
        <w:rPr>
          <w:rFonts w:ascii="Times New Roman" w:hAnsi="Times New Roman" w:cs="Times New Roman"/>
        </w:rPr>
        <w:t xml:space="preserve"> (adresse MAC =</w:t>
      </w:r>
      <w:r w:rsidR="00994629" w:rsidRPr="00F76DFE">
        <w:rPr>
          <w:rFonts w:ascii="Times New Roman" w:hAnsi="Times New Roman" w:cs="Times New Roman"/>
        </w:rPr>
        <w:t xml:space="preserve"> réservation I</w:t>
      </w:r>
      <w:r w:rsidR="002A3462" w:rsidRPr="00F76DFE">
        <w:rPr>
          <w:rFonts w:ascii="Times New Roman" w:hAnsi="Times New Roman" w:cs="Times New Roman"/>
        </w:rPr>
        <w:t>P</w:t>
      </w:r>
      <w:r w:rsidR="008E7A0E" w:rsidRPr="00F76DFE">
        <w:rPr>
          <w:rFonts w:ascii="Times New Roman" w:hAnsi="Times New Roman" w:cs="Times New Roman"/>
        </w:rPr>
        <w:t>)</w:t>
      </w:r>
      <w:r w:rsidR="006C2874" w:rsidRPr="00F76DFE">
        <w:rPr>
          <w:rFonts w:ascii="Times New Roman" w:hAnsi="Times New Roman" w:cs="Times New Roman"/>
        </w:rPr>
        <w:t>.</w:t>
      </w:r>
      <w:r w:rsidR="006C2874" w:rsidRPr="00F76DFE">
        <w:rPr>
          <w:rFonts w:ascii="Times New Roman" w:hAnsi="Times New Roman" w:cs="Times New Roman"/>
        </w:rPr>
        <w:br/>
      </w:r>
      <w:r w:rsidR="008257ED" w:rsidRPr="00F76DFE">
        <w:rPr>
          <w:rFonts w:ascii="Times New Roman" w:hAnsi="Times New Roman" w:cs="Times New Roman"/>
        </w:rPr>
        <w:t>Paramétrage de la détection du conflit IP</w:t>
      </w:r>
      <w:r w:rsidR="0077024A" w:rsidRPr="00F76DFE">
        <w:rPr>
          <w:rFonts w:ascii="Times New Roman" w:hAnsi="Times New Roman" w:cs="Times New Roman"/>
        </w:rPr>
        <w:t>, nombre de tentatives de détection : 1</w:t>
      </w:r>
    </w:p>
    <w:p w:rsidR="006E2CB4" w:rsidRPr="00F76DFE" w:rsidRDefault="006E2CB4" w:rsidP="002426CE">
      <w:pPr>
        <w:pStyle w:val="Heading2"/>
        <w:rPr>
          <w:rFonts w:ascii="Times New Roman" w:hAnsi="Times New Roman" w:cs="Times New Roman"/>
        </w:rPr>
      </w:pPr>
    </w:p>
    <w:p w:rsidR="006E2CB4" w:rsidRPr="00F76DFE" w:rsidRDefault="006E2CB4" w:rsidP="002426CE">
      <w:pPr>
        <w:pStyle w:val="Heading2"/>
        <w:rPr>
          <w:rFonts w:ascii="Times New Roman" w:hAnsi="Times New Roman" w:cs="Times New Roman"/>
        </w:rPr>
      </w:pPr>
    </w:p>
    <w:p w:rsidR="006E2CB4" w:rsidRPr="00F76DFE" w:rsidRDefault="006E2CB4" w:rsidP="002426CE">
      <w:pPr>
        <w:pStyle w:val="Heading2"/>
        <w:rPr>
          <w:rFonts w:ascii="Times New Roman" w:hAnsi="Times New Roman" w:cs="Times New Roman"/>
        </w:rPr>
      </w:pPr>
    </w:p>
    <w:p w:rsidR="00712CED" w:rsidRPr="00F76DFE" w:rsidRDefault="003145B9" w:rsidP="002426CE">
      <w:pPr>
        <w:pStyle w:val="Heading2"/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bookmarkStart w:id="35" w:name="_Toc345888789"/>
      <w:r w:rsidR="00947E03" w:rsidRPr="00F76DFE">
        <w:rPr>
          <w:rFonts w:ascii="Times New Roman" w:hAnsi="Times New Roman" w:cs="Times New Roman"/>
        </w:rPr>
        <w:t>Rôle « Serveur de fichiers » :</w:t>
      </w:r>
      <w:bookmarkEnd w:id="35"/>
      <w:r w:rsidR="00947E03" w:rsidRPr="00F76DFE">
        <w:rPr>
          <w:rFonts w:ascii="Times New Roman" w:hAnsi="Times New Roman" w:cs="Times New Roman"/>
        </w:rPr>
        <w:t xml:space="preserve"> </w:t>
      </w:r>
    </w:p>
    <w:tbl>
      <w:tblPr>
        <w:tblW w:w="9460" w:type="dxa"/>
        <w:tblInd w:w="56" w:type="dxa"/>
        <w:tblCellMar>
          <w:left w:w="70" w:type="dxa"/>
          <w:right w:w="70" w:type="dxa"/>
        </w:tblCellMar>
        <w:tblLook w:val="04A0"/>
      </w:tblPr>
      <w:tblGrid>
        <w:gridCol w:w="1557"/>
        <w:gridCol w:w="723"/>
        <w:gridCol w:w="647"/>
        <w:gridCol w:w="443"/>
        <w:gridCol w:w="611"/>
        <w:gridCol w:w="880"/>
        <w:gridCol w:w="1500"/>
        <w:gridCol w:w="1380"/>
        <w:gridCol w:w="1120"/>
        <w:gridCol w:w="665"/>
      </w:tblGrid>
      <w:tr w:rsidR="00712CED" w:rsidRPr="00F76DFE" w:rsidTr="00892D89">
        <w:trPr>
          <w:trHeight w:val="300"/>
        </w:trPr>
        <w:tc>
          <w:tcPr>
            <w:tcW w:w="228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  <w:t>Plan d'accès Groupes/Partages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7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6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lastRenderedPageBreak/>
              <w:t>Groupe de sécurité</w:t>
            </w:r>
          </w:p>
        </w:tc>
        <w:tc>
          <w:tcPr>
            <w:tcW w:w="7903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Partages de fichiers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mun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pta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H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BanqueImages</w:t>
            </w:r>
            <w:proofErr w:type="spellEnd"/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cripts$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Direction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pta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H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 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</w:t>
            </w:r>
          </w:p>
        </w:tc>
      </w:tr>
      <w:tr w:rsidR="00712CED" w:rsidRPr="00F76DFE" w:rsidTr="00892D89">
        <w:trPr>
          <w:trHeight w:val="30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IT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12CED" w:rsidRPr="00F76DFE" w:rsidRDefault="00712CED" w:rsidP="00892D8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R/W</w:t>
            </w:r>
          </w:p>
        </w:tc>
      </w:tr>
    </w:tbl>
    <w:p w:rsidR="00712CED" w:rsidRPr="00F76DFE" w:rsidRDefault="00712CED" w:rsidP="00712CED">
      <w:pPr>
        <w:rPr>
          <w:rFonts w:ascii="Times New Roman" w:hAnsi="Times New Roman" w:cs="Times New Roman"/>
        </w:rPr>
      </w:pPr>
    </w:p>
    <w:p w:rsidR="00FB479B" w:rsidRPr="00F76DFE" w:rsidRDefault="00372CA6" w:rsidP="00372CA6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 xml:space="preserve">Configurer les partages de ce tableau, et </w:t>
      </w:r>
      <w:r w:rsidR="001668F8" w:rsidRPr="00F76DFE">
        <w:rPr>
          <w:rFonts w:ascii="Times New Roman" w:hAnsi="Times New Roman" w:cs="Times New Roman"/>
        </w:rPr>
        <w:t xml:space="preserve">ajouter chaque groupe de permission Read et </w:t>
      </w:r>
      <w:proofErr w:type="spellStart"/>
      <w:r w:rsidR="001668F8" w:rsidRPr="00F76DFE">
        <w:rPr>
          <w:rFonts w:ascii="Times New Roman" w:hAnsi="Times New Roman" w:cs="Times New Roman"/>
        </w:rPr>
        <w:t>Write</w:t>
      </w:r>
      <w:proofErr w:type="spellEnd"/>
      <w:r w:rsidR="001668F8" w:rsidRPr="00F76DFE">
        <w:rPr>
          <w:rFonts w:ascii="Times New Roman" w:hAnsi="Times New Roman" w:cs="Times New Roman"/>
        </w:rPr>
        <w:t xml:space="preserve"> aux permissions NTFS et de partage de chaque partage correspondant.</w:t>
      </w:r>
    </w:p>
    <w:p w:rsidR="00C86DBB" w:rsidRPr="00F76DFE" w:rsidRDefault="00C86DBB" w:rsidP="00FB479B">
      <w:pPr>
        <w:rPr>
          <w:rFonts w:ascii="Times New Roman" w:hAnsi="Times New Roman" w:cs="Times New Roman"/>
          <w:u w:val="single"/>
        </w:rPr>
      </w:pPr>
    </w:p>
    <w:p w:rsidR="00352327" w:rsidRPr="00F76DFE" w:rsidRDefault="00022E34" w:rsidP="00022E34">
      <w:pPr>
        <w:pStyle w:val="Heading2"/>
        <w:rPr>
          <w:rFonts w:ascii="Times New Roman" w:hAnsi="Times New Roman" w:cs="Times New Roman"/>
        </w:rPr>
      </w:pPr>
      <w:bookmarkStart w:id="36" w:name="_Toc345888790"/>
      <w:r w:rsidRPr="00F76DFE">
        <w:rPr>
          <w:rFonts w:ascii="Times New Roman" w:hAnsi="Times New Roman" w:cs="Times New Roman"/>
        </w:rPr>
        <w:t>Rôle « services de documents et d’impression » :</w:t>
      </w:r>
      <w:bookmarkEnd w:id="36"/>
    </w:p>
    <w:p w:rsidR="00022E34" w:rsidRPr="00F76DFE" w:rsidRDefault="00AC4950" w:rsidP="00AC4950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t>Ajout des imprimantes</w:t>
      </w:r>
      <w:r w:rsidR="00441848" w:rsidRPr="00F76DFE">
        <w:rPr>
          <w:rFonts w:ascii="Times New Roman" w:hAnsi="Times New Roman" w:cs="Times New Roman"/>
        </w:rPr>
        <w:t xml:space="preserve"> </w:t>
      </w:r>
      <w:r w:rsidR="00CC01BC" w:rsidRPr="00F76DFE">
        <w:rPr>
          <w:rFonts w:ascii="Times New Roman" w:hAnsi="Times New Roman" w:cs="Times New Roman"/>
        </w:rPr>
        <w:t xml:space="preserve">dans la console de gestion des imprimantes, </w:t>
      </w:r>
      <w:r w:rsidR="00441848" w:rsidRPr="00F76DFE">
        <w:rPr>
          <w:rFonts w:ascii="Times New Roman" w:hAnsi="Times New Roman" w:cs="Times New Roman"/>
        </w:rPr>
        <w:t>à l’aide de leur IP</w:t>
      </w:r>
      <w:r w:rsidR="0001005E" w:rsidRPr="00F76DFE">
        <w:rPr>
          <w:rFonts w:ascii="Times New Roman" w:hAnsi="Times New Roman" w:cs="Times New Roman"/>
        </w:rPr>
        <w:t xml:space="preserve"> et du driver d’impression</w:t>
      </w:r>
      <w:r w:rsidR="00CC01BC" w:rsidRPr="00F76DFE">
        <w:rPr>
          <w:rFonts w:ascii="Times New Roman" w:hAnsi="Times New Roman" w:cs="Times New Roman"/>
        </w:rPr>
        <w:t xml:space="preserve"> fourni par le constructeur.</w:t>
      </w:r>
    </w:p>
    <w:p w:rsidR="00A22BAD" w:rsidRPr="00F76DFE" w:rsidRDefault="00A22BAD" w:rsidP="00785318">
      <w:pPr>
        <w:pStyle w:val="ListParagraph"/>
        <w:rPr>
          <w:rFonts w:ascii="Times New Roman" w:hAnsi="Times New Roman" w:cs="Times New Roman"/>
        </w:rPr>
      </w:pPr>
    </w:p>
    <w:tbl>
      <w:tblPr>
        <w:tblW w:w="3720" w:type="dxa"/>
        <w:tblInd w:w="56" w:type="dxa"/>
        <w:tblCellMar>
          <w:left w:w="70" w:type="dxa"/>
          <w:right w:w="70" w:type="dxa"/>
        </w:tblCellMar>
        <w:tblLook w:val="04A0"/>
      </w:tblPr>
      <w:tblGrid>
        <w:gridCol w:w="2186"/>
        <w:gridCol w:w="1534"/>
      </w:tblGrid>
      <w:tr w:rsidR="00785318" w:rsidRPr="00F76DFE" w:rsidTr="00785318">
        <w:trPr>
          <w:trHeight w:val="300"/>
        </w:trPr>
        <w:tc>
          <w:tcPr>
            <w:tcW w:w="37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  <w:t>Relations entre groupes de permissions imprimantes et imprimantes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Groupe de permission</w:t>
            </w:r>
          </w:p>
        </w:tc>
        <w:tc>
          <w:tcPr>
            <w:tcW w:w="15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b/>
                <w:bCs/>
                <w:color w:val="000000"/>
                <w:sz w:val="16"/>
                <w:szCs w:val="16"/>
                <w:lang w:eastAsia="fr-FR"/>
              </w:rPr>
              <w:t>Imprimante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Direction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DIR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Compta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COMPTA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RH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RH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RELPUB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SUIVIPROJET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ACHATS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FINSEARCH</w:t>
            </w:r>
          </w:p>
        </w:tc>
      </w:tr>
      <w:tr w:rsidR="00785318" w:rsidRPr="00F76DFE" w:rsidTr="00785318">
        <w:trPr>
          <w:trHeight w:val="300"/>
        </w:trPr>
        <w:tc>
          <w:tcPr>
            <w:tcW w:w="21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 xml:space="preserve">IT </w:t>
            </w: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Print</w:t>
            </w:r>
            <w:proofErr w:type="spellEnd"/>
          </w:p>
        </w:tc>
        <w:tc>
          <w:tcPr>
            <w:tcW w:w="15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5318" w:rsidRPr="00F76DFE" w:rsidRDefault="00785318" w:rsidP="0078531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MP-IT</w:t>
            </w:r>
          </w:p>
        </w:tc>
      </w:tr>
    </w:tbl>
    <w:p w:rsidR="00023EEA" w:rsidRPr="00F76DFE" w:rsidRDefault="00023EEA" w:rsidP="006C7EDF">
      <w:pPr>
        <w:rPr>
          <w:rFonts w:ascii="Times New Roman" w:hAnsi="Times New Roman" w:cs="Times New Roman"/>
        </w:rPr>
      </w:pPr>
    </w:p>
    <w:p w:rsidR="00EF5500" w:rsidRPr="00F76DFE" w:rsidRDefault="0063367D" w:rsidP="002A3F66">
      <w:pPr>
        <w:pStyle w:val="Heading2"/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bookmarkStart w:id="37" w:name="_Toc345888791"/>
      <w:r w:rsidR="002A3F66" w:rsidRPr="00F76DFE">
        <w:rPr>
          <w:rFonts w:ascii="Times New Roman" w:hAnsi="Times New Roman" w:cs="Times New Roman"/>
        </w:rPr>
        <w:t xml:space="preserve">GPO (Group Policy </w:t>
      </w:r>
      <w:proofErr w:type="spellStart"/>
      <w:r w:rsidR="002A3F66" w:rsidRPr="00F76DFE">
        <w:rPr>
          <w:rFonts w:ascii="Times New Roman" w:hAnsi="Times New Roman" w:cs="Times New Roman"/>
        </w:rPr>
        <w:t>Objects</w:t>
      </w:r>
      <w:proofErr w:type="spellEnd"/>
      <w:r w:rsidR="002A3F66" w:rsidRPr="00F76DFE">
        <w:rPr>
          <w:rFonts w:ascii="Times New Roman" w:hAnsi="Times New Roman" w:cs="Times New Roman"/>
        </w:rPr>
        <w:t>)</w:t>
      </w:r>
      <w:bookmarkEnd w:id="37"/>
    </w:p>
    <w:p w:rsidR="00C32BFD" w:rsidRPr="00E94FA8" w:rsidRDefault="00EB7C38" w:rsidP="00C32BFD">
      <w:pPr>
        <w:rPr>
          <w:rFonts w:ascii="Times New Roman" w:hAnsi="Times New Roman" w:cs="Times New Roman"/>
        </w:rPr>
      </w:pPr>
      <w:r w:rsidRPr="00F76DFE">
        <w:rPr>
          <w:rFonts w:ascii="Times New Roman" w:hAnsi="Times New Roman" w:cs="Times New Roman"/>
        </w:rPr>
        <w:br/>
      </w:r>
      <w:r w:rsidR="00E94FA8" w:rsidRPr="00E94FA8">
        <w:rPr>
          <w:rFonts w:ascii="Times New Roman" w:hAnsi="Times New Roman" w:cs="Times New Roman"/>
          <w:u w:val="single"/>
        </w:rPr>
        <w:t>Les GPO seront utilisées pour paramétrer les postes clients selon les besoins suivants :</w:t>
      </w:r>
      <w:r w:rsidR="00E94FA8" w:rsidRPr="00E94FA8">
        <w:rPr>
          <w:rFonts w:ascii="Times New Roman" w:hAnsi="Times New Roman" w:cs="Times New Roman"/>
          <w:u w:val="single"/>
        </w:rPr>
        <w:br/>
      </w:r>
      <w:r w:rsidR="00E94FA8">
        <w:rPr>
          <w:rFonts w:ascii="Times New Roman" w:hAnsi="Times New Roman" w:cs="Times New Roman"/>
        </w:rPr>
        <w:t>- Distribution du script de login</w:t>
      </w:r>
      <w:r w:rsidR="00E94FA8">
        <w:rPr>
          <w:rFonts w:ascii="Times New Roman" w:hAnsi="Times New Roman" w:cs="Times New Roman"/>
        </w:rPr>
        <w:br/>
        <w:t>- Distribution des imprimantes, par département</w:t>
      </w:r>
      <w:r w:rsidR="00E94FA8">
        <w:rPr>
          <w:rFonts w:ascii="Times New Roman" w:hAnsi="Times New Roman" w:cs="Times New Roman"/>
        </w:rPr>
        <w:br/>
      </w:r>
      <w:r w:rsidR="001610E5">
        <w:rPr>
          <w:rFonts w:ascii="Times New Roman" w:hAnsi="Times New Roman" w:cs="Times New Roman"/>
        </w:rPr>
        <w:t xml:space="preserve">- Paramétrage de la page d’accueil du navigateur web sur </w:t>
      </w:r>
      <w:hyperlink r:id="rId33" w:history="1">
        <w:r w:rsidR="001610E5" w:rsidRPr="008F2E61">
          <w:rPr>
            <w:rStyle w:val="Hyperlink"/>
            <w:rFonts w:ascii="Times New Roman" w:hAnsi="Times New Roman" w:cs="Times New Roman"/>
          </w:rPr>
          <w:t>www.galates-sans-frontieres.ch</w:t>
        </w:r>
      </w:hyperlink>
      <w:r w:rsidR="001610E5">
        <w:rPr>
          <w:rFonts w:ascii="Times New Roman" w:hAnsi="Times New Roman" w:cs="Times New Roman"/>
        </w:rPr>
        <w:br/>
      </w:r>
      <w:r w:rsidR="001610E5">
        <w:rPr>
          <w:rFonts w:ascii="Times New Roman" w:hAnsi="Times New Roman" w:cs="Times New Roman"/>
        </w:rPr>
        <w:br/>
      </w:r>
      <w:r w:rsidR="001610E5" w:rsidRPr="00D04531">
        <w:rPr>
          <w:rFonts w:ascii="Times New Roman" w:hAnsi="Times New Roman" w:cs="Times New Roman"/>
          <w:u w:val="single"/>
        </w:rPr>
        <w:t>Pour ce faire :</w:t>
      </w:r>
      <w:r w:rsidR="001610E5">
        <w:rPr>
          <w:rFonts w:ascii="Times New Roman" w:hAnsi="Times New Roman" w:cs="Times New Roman"/>
        </w:rPr>
        <w:br/>
        <w:t>- Création d’une GPO pour le script de login et association de cette GPO avec les différentes OU (= les différents départements)</w:t>
      </w:r>
      <w:r w:rsidR="00BD09AE">
        <w:rPr>
          <w:rFonts w:ascii="Times New Roman" w:hAnsi="Times New Roman" w:cs="Times New Roman"/>
        </w:rPr>
        <w:t>, nom «</w:t>
      </w:r>
      <w:r w:rsidR="00267ED9">
        <w:rPr>
          <w:rFonts w:ascii="Times New Roman" w:hAnsi="Times New Roman" w:cs="Times New Roman"/>
        </w:rPr>
        <w:t xml:space="preserve"> Application</w:t>
      </w:r>
      <w:r w:rsidR="0024432E">
        <w:rPr>
          <w:rFonts w:ascii="Times New Roman" w:hAnsi="Times New Roman" w:cs="Times New Roman"/>
        </w:rPr>
        <w:t xml:space="preserve"> </w:t>
      </w:r>
      <w:r w:rsidR="00842514">
        <w:rPr>
          <w:rFonts w:ascii="Times New Roman" w:hAnsi="Times New Roman" w:cs="Times New Roman"/>
        </w:rPr>
        <w:t>s</w:t>
      </w:r>
      <w:r w:rsidR="00BD09AE">
        <w:rPr>
          <w:rFonts w:ascii="Times New Roman" w:hAnsi="Times New Roman" w:cs="Times New Roman"/>
        </w:rPr>
        <w:t>cript</w:t>
      </w:r>
      <w:r w:rsidR="00267ED9">
        <w:rPr>
          <w:rFonts w:ascii="Times New Roman" w:hAnsi="Times New Roman" w:cs="Times New Roman"/>
        </w:rPr>
        <w:t xml:space="preserve"> </w:t>
      </w:r>
      <w:r w:rsidR="00842514">
        <w:rPr>
          <w:rFonts w:ascii="Times New Roman" w:hAnsi="Times New Roman" w:cs="Times New Roman"/>
        </w:rPr>
        <w:t>l</w:t>
      </w:r>
      <w:r w:rsidR="00BD09AE">
        <w:rPr>
          <w:rFonts w:ascii="Times New Roman" w:hAnsi="Times New Roman" w:cs="Times New Roman"/>
        </w:rPr>
        <w:t>ogin »</w:t>
      </w:r>
      <w:r w:rsidR="001610E5">
        <w:rPr>
          <w:rFonts w:ascii="Times New Roman" w:hAnsi="Times New Roman" w:cs="Times New Roman"/>
        </w:rPr>
        <w:br/>
        <w:t>- Création d’une GPO « application imprimante &lt;</w:t>
      </w:r>
      <w:proofErr w:type="spellStart"/>
      <w:r w:rsidR="001610E5">
        <w:rPr>
          <w:rFonts w:ascii="Times New Roman" w:hAnsi="Times New Roman" w:cs="Times New Roman"/>
        </w:rPr>
        <w:t>Departement</w:t>
      </w:r>
      <w:proofErr w:type="spellEnd"/>
      <w:r w:rsidR="001610E5">
        <w:rPr>
          <w:rFonts w:ascii="Times New Roman" w:hAnsi="Times New Roman" w:cs="Times New Roman"/>
        </w:rPr>
        <w:t xml:space="preserve">&gt; » par département, permettant d’appliquer une imprimante précise pour chaque département : association de chaque GPO de chaque </w:t>
      </w:r>
      <w:r w:rsidR="001610E5">
        <w:rPr>
          <w:rFonts w:ascii="Times New Roman" w:hAnsi="Times New Roman" w:cs="Times New Roman"/>
        </w:rPr>
        <w:lastRenderedPageBreak/>
        <w:t>département avec son OU</w:t>
      </w:r>
      <w:r w:rsidR="00D71A9D">
        <w:rPr>
          <w:rFonts w:ascii="Times New Roman" w:hAnsi="Times New Roman" w:cs="Times New Roman"/>
        </w:rPr>
        <w:t xml:space="preserve"> correspondante</w:t>
      </w:r>
      <w:r w:rsidR="001610E5">
        <w:rPr>
          <w:rFonts w:ascii="Times New Roman" w:hAnsi="Times New Roman" w:cs="Times New Roman"/>
        </w:rPr>
        <w:br/>
        <w:t xml:space="preserve">- </w:t>
      </w:r>
      <w:r w:rsidR="00566375">
        <w:rPr>
          <w:rFonts w:ascii="Times New Roman" w:hAnsi="Times New Roman" w:cs="Times New Roman"/>
        </w:rPr>
        <w:t>Création d’une GPO</w:t>
      </w:r>
      <w:r w:rsidR="0002246F">
        <w:rPr>
          <w:rFonts w:ascii="Times New Roman" w:hAnsi="Times New Roman" w:cs="Times New Roman"/>
        </w:rPr>
        <w:t xml:space="preserve"> « application </w:t>
      </w:r>
      <w:proofErr w:type="spellStart"/>
      <w:r w:rsidR="0002246F">
        <w:rPr>
          <w:rFonts w:ascii="Times New Roman" w:hAnsi="Times New Roman" w:cs="Times New Roman"/>
        </w:rPr>
        <w:t>welcome</w:t>
      </w:r>
      <w:proofErr w:type="spellEnd"/>
      <w:r w:rsidR="0002246F">
        <w:rPr>
          <w:rFonts w:ascii="Times New Roman" w:hAnsi="Times New Roman" w:cs="Times New Roman"/>
        </w:rPr>
        <w:t xml:space="preserve"> </w:t>
      </w:r>
      <w:proofErr w:type="spellStart"/>
      <w:r w:rsidR="00046DC3">
        <w:rPr>
          <w:rFonts w:ascii="Times New Roman" w:hAnsi="Times New Roman" w:cs="Times New Roman"/>
        </w:rPr>
        <w:t>web</w:t>
      </w:r>
      <w:r w:rsidR="0002246F">
        <w:rPr>
          <w:rFonts w:ascii="Times New Roman" w:hAnsi="Times New Roman" w:cs="Times New Roman"/>
        </w:rPr>
        <w:t>page</w:t>
      </w:r>
      <w:proofErr w:type="spellEnd"/>
      <w:r w:rsidR="0002246F">
        <w:rPr>
          <w:rFonts w:ascii="Times New Roman" w:hAnsi="Times New Roman" w:cs="Times New Roman"/>
        </w:rPr>
        <w:t> »</w:t>
      </w:r>
      <w:r w:rsidR="00566375">
        <w:rPr>
          <w:rFonts w:ascii="Times New Roman" w:hAnsi="Times New Roman" w:cs="Times New Roman"/>
        </w:rPr>
        <w:t xml:space="preserve"> permettant de paramétrer la page d’accueil du navigateur web, et association de cette GPO avec les différentes OU</w:t>
      </w:r>
      <w:r w:rsidR="00291EE5">
        <w:rPr>
          <w:rFonts w:ascii="Times New Roman" w:hAnsi="Times New Roman" w:cs="Times New Roman"/>
        </w:rPr>
        <w:t xml:space="preserve"> des différents départements</w:t>
      </w:r>
      <w:r w:rsidR="0097458D">
        <w:rPr>
          <w:rFonts w:ascii="Times New Roman" w:hAnsi="Times New Roman" w:cs="Times New Roman"/>
        </w:rPr>
        <w:t>.</w:t>
      </w:r>
      <w:r w:rsidR="00EA08D3" w:rsidRPr="00F76DFE">
        <w:rPr>
          <w:rFonts w:ascii="Times New Roman" w:hAnsi="Times New Roman" w:cs="Times New Roman"/>
        </w:rPr>
        <w:br/>
      </w:r>
      <w:r w:rsidR="008331BF" w:rsidRPr="00F76DFE">
        <w:rPr>
          <w:rFonts w:ascii="Times New Roman" w:hAnsi="Times New Roman" w:cs="Times New Roman"/>
        </w:rPr>
        <w:br/>
      </w:r>
      <w:r w:rsidR="008331BF" w:rsidRPr="00F76DFE">
        <w:rPr>
          <w:rFonts w:ascii="Times New Roman" w:hAnsi="Times New Roman" w:cs="Times New Roman"/>
        </w:rPr>
        <w:br/>
      </w:r>
      <w:r w:rsidR="00C32BFD" w:rsidRPr="00F76DFE">
        <w:rPr>
          <w:rStyle w:val="Heading2Char"/>
          <w:rFonts w:ascii="Times New Roman" w:hAnsi="Times New Roman" w:cs="Times New Roman"/>
        </w:rPr>
        <w:t>Script de login, permettant de connecter les lecteurs réseau</w:t>
      </w:r>
    </w:p>
    <w:tbl>
      <w:tblPr>
        <w:tblW w:w="3120" w:type="dxa"/>
        <w:tblInd w:w="56" w:type="dxa"/>
        <w:tblCellMar>
          <w:left w:w="70" w:type="dxa"/>
          <w:right w:w="70" w:type="dxa"/>
        </w:tblCellMar>
        <w:tblLook w:val="04A0"/>
      </w:tblPr>
      <w:tblGrid>
        <w:gridCol w:w="2589"/>
        <w:gridCol w:w="531"/>
      </w:tblGrid>
      <w:tr w:rsidR="0077224A" w:rsidRPr="00F76DFE" w:rsidTr="0077224A">
        <w:trPr>
          <w:trHeight w:val="300"/>
        </w:trPr>
        <w:tc>
          <w:tcPr>
            <w:tcW w:w="312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u w:val="single"/>
                <w:lang w:eastAsia="fr-FR"/>
              </w:rPr>
              <w:t>Partages et lettres de lecteurs réseau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</w:p>
        </w:tc>
        <w:tc>
          <w:tcPr>
            <w:tcW w:w="53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eastAsia="fr-FR"/>
              </w:rPr>
            </w:pP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mun</w:t>
            </w:r>
          </w:p>
        </w:tc>
        <w:tc>
          <w:tcPr>
            <w:tcW w:w="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I:\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Compta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J:\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H</w:t>
            </w:r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K:\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lPub</w:t>
            </w:r>
            <w:proofErr w:type="spellEnd"/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L:\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SuiviProjet</w:t>
            </w:r>
            <w:proofErr w:type="spellEnd"/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M:\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AchatsLogistiqueOp</w:t>
            </w:r>
            <w:proofErr w:type="spellEnd"/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N:\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RechFinancement</w:t>
            </w:r>
            <w:proofErr w:type="spellEnd"/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O:\</w:t>
            </w:r>
          </w:p>
        </w:tc>
      </w:tr>
      <w:tr w:rsidR="0077224A" w:rsidRPr="00F76DFE" w:rsidTr="0077224A">
        <w:trPr>
          <w:trHeight w:val="300"/>
        </w:trPr>
        <w:tc>
          <w:tcPr>
            <w:tcW w:w="25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</w:pPr>
            <w:proofErr w:type="spellStart"/>
            <w:r w:rsidRPr="00F76DFE">
              <w:rPr>
                <w:rFonts w:ascii="Times New Roman" w:eastAsia="Times New Roman" w:hAnsi="Times New Roman" w:cs="Times New Roman"/>
                <w:i/>
                <w:iCs/>
                <w:color w:val="000000"/>
                <w:sz w:val="16"/>
                <w:szCs w:val="16"/>
                <w:lang w:eastAsia="fr-FR"/>
              </w:rPr>
              <w:t>BanqueImages</w:t>
            </w:r>
            <w:proofErr w:type="spellEnd"/>
          </w:p>
        </w:tc>
        <w:tc>
          <w:tcPr>
            <w:tcW w:w="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224A" w:rsidRPr="00F76DFE" w:rsidRDefault="0077224A" w:rsidP="0077224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</w:pPr>
            <w:r w:rsidRPr="00F76DFE">
              <w:rPr>
                <w:rFonts w:ascii="Times New Roman" w:eastAsia="Times New Roman" w:hAnsi="Times New Roman" w:cs="Times New Roman"/>
                <w:color w:val="000000"/>
                <w:sz w:val="16"/>
                <w:szCs w:val="16"/>
                <w:lang w:eastAsia="fr-FR"/>
              </w:rPr>
              <w:t>P:\</w:t>
            </w:r>
          </w:p>
        </w:tc>
      </w:tr>
    </w:tbl>
    <w:p w:rsidR="00C524AD" w:rsidRPr="00F76DFE" w:rsidRDefault="00C524AD" w:rsidP="00C32BFD">
      <w:pPr>
        <w:rPr>
          <w:rFonts w:ascii="Times New Roman" w:hAnsi="Times New Roman" w:cs="Times New Roman"/>
        </w:rPr>
      </w:pPr>
    </w:p>
    <w:p w:rsidR="00781F21" w:rsidRDefault="00063916" w:rsidP="00C32BFD">
      <w:pPr>
        <w:rPr>
          <w:rFonts w:ascii="Times New Roman" w:hAnsi="Times New Roman" w:cs="Times New Roman"/>
          <w:u w:val="single"/>
        </w:rPr>
      </w:pPr>
      <w:r w:rsidRPr="00F76DFE">
        <w:rPr>
          <w:rFonts w:ascii="Times New Roman" w:hAnsi="Times New Roman" w:cs="Times New Roman"/>
          <w:u w:val="single"/>
        </w:rPr>
        <w:t>Exemple de s</w:t>
      </w:r>
      <w:r w:rsidR="00C524AD" w:rsidRPr="00F76DFE">
        <w:rPr>
          <w:rFonts w:ascii="Times New Roman" w:hAnsi="Times New Roman" w:cs="Times New Roman"/>
          <w:u w:val="single"/>
        </w:rPr>
        <w:t>cript de login</w:t>
      </w:r>
      <w:r w:rsidR="0038069F" w:rsidRPr="00F76DFE">
        <w:rPr>
          <w:rFonts w:ascii="Times New Roman" w:hAnsi="Times New Roman" w:cs="Times New Roman"/>
          <w:noProof/>
          <w:lang w:eastAsia="fr-FR"/>
        </w:rPr>
        <w:drawing>
          <wp:inline distT="0" distB="0" distL="0" distR="0">
            <wp:extent cx="5484603" cy="5013159"/>
            <wp:effectExtent l="19050" t="0" r="1797" b="0"/>
            <wp:docPr id="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8177" cy="5016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C6528" w:rsidRPr="00F76DFE">
        <w:rPr>
          <w:rFonts w:ascii="Times New Roman" w:hAnsi="Times New Roman" w:cs="Times New Roman"/>
        </w:rPr>
        <w:br/>
      </w:r>
    </w:p>
    <w:p w:rsidR="00781F21" w:rsidRDefault="00781F21" w:rsidP="00781F21">
      <w:pPr>
        <w:pStyle w:val="Heading1"/>
      </w:pPr>
      <w:bookmarkStart w:id="38" w:name="_Toc345888792"/>
      <w:r>
        <w:lastRenderedPageBreak/>
        <w:t>Annexe 4 : Schéma du réseau</w:t>
      </w:r>
      <w:bookmarkEnd w:id="38"/>
    </w:p>
    <w:p w:rsidR="00781F21" w:rsidRDefault="002F4602" w:rsidP="00781F21">
      <w:pPr>
        <w:rPr>
          <w:rFonts w:ascii="Times New Roman" w:hAnsi="Times New Roman" w:cs="Times New Roman"/>
        </w:rPr>
      </w:pPr>
      <w:r>
        <w:object w:dxaOrig="16410" w:dyaOrig="10611">
          <v:shape id="_x0000_i1029" type="#_x0000_t75" style="width:476.15pt;height:307.7pt" o:ole="">
            <v:imagedata r:id="rId35" o:title=""/>
          </v:shape>
          <o:OLEObject Type="Embed" ProgID="Visio.Drawing.11" ShapeID="_x0000_i1029" DrawAspect="Content" ObjectID="_1419630835" r:id="rId36"/>
        </w:object>
      </w:r>
      <w:r w:rsidR="00781F21">
        <w:rPr>
          <w:rFonts w:ascii="Times New Roman" w:hAnsi="Times New Roman" w:cs="Times New Roman"/>
        </w:rPr>
        <w:br/>
        <w:t xml:space="preserve">- Les </w:t>
      </w:r>
      <w:proofErr w:type="gramStart"/>
      <w:r w:rsidR="00781F21">
        <w:rPr>
          <w:rFonts w:ascii="Times New Roman" w:hAnsi="Times New Roman" w:cs="Times New Roman"/>
        </w:rPr>
        <w:t>lien</w:t>
      </w:r>
      <w:proofErr w:type="gramEnd"/>
      <w:r w:rsidR="00781F21">
        <w:rPr>
          <w:rFonts w:ascii="Times New Roman" w:hAnsi="Times New Roman" w:cs="Times New Roman"/>
        </w:rPr>
        <w:t xml:space="preserve"> entre DC1 et DC2, et entre DC1 et le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2 et DC2 et le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1 permettent d’assurer une redondance en cas de perte d’un lien, par exemple perte d’un lien entre DC1 et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1, alors nous avons le lien entre DC1 et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2.</w:t>
      </w:r>
      <w:r w:rsidR="00781F21">
        <w:rPr>
          <w:rFonts w:ascii="Times New Roman" w:hAnsi="Times New Roman" w:cs="Times New Roman"/>
        </w:rPr>
        <w:br/>
        <w:t>Ce lien est géré par pontage logiciel des 3 interfaces réseau sur DC1 et sur DC2. Le pont possède la même IP, peu importe le port de connexion sur le serveur.</w:t>
      </w:r>
      <w:r w:rsidR="00781F21">
        <w:rPr>
          <w:rFonts w:ascii="Times New Roman" w:hAnsi="Times New Roman" w:cs="Times New Roman"/>
        </w:rPr>
        <w:br/>
        <w:t xml:space="preserve">La bande passante est également doublée, car, par exemple, DC1 est connecté au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1 et au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2, et il existe 2 liens entre le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1 et 2.</w:t>
      </w:r>
      <w:r w:rsidR="00781F21">
        <w:rPr>
          <w:rFonts w:ascii="Times New Roman" w:hAnsi="Times New Roman" w:cs="Times New Roman"/>
        </w:rPr>
        <w:br/>
        <w:t xml:space="preserve">- Le lien est doublé entre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1 et </w:t>
      </w:r>
      <w:proofErr w:type="spellStart"/>
      <w:r w:rsidR="00781F21">
        <w:rPr>
          <w:rFonts w:ascii="Times New Roman" w:hAnsi="Times New Roman" w:cs="Times New Roman"/>
        </w:rPr>
        <w:t>switch</w:t>
      </w:r>
      <w:proofErr w:type="spellEnd"/>
      <w:r w:rsidR="00781F21">
        <w:rPr>
          <w:rFonts w:ascii="Times New Roman" w:hAnsi="Times New Roman" w:cs="Times New Roman"/>
        </w:rPr>
        <w:t xml:space="preserve"> 2, ce qui double la bande passante et protège contre une perte d’un seul lien.</w:t>
      </w:r>
      <w:r w:rsidR="00781F21">
        <w:rPr>
          <w:rFonts w:ascii="Times New Roman" w:hAnsi="Times New Roman" w:cs="Times New Roman"/>
        </w:rPr>
        <w:br/>
        <w:t>- Le serveur de fichiers a également ses liens doublés, pour les mêmes raisons que ci-dessus.</w:t>
      </w:r>
      <w:r w:rsidR="00781F21">
        <w:rPr>
          <w:rFonts w:ascii="Times New Roman" w:hAnsi="Times New Roman" w:cs="Times New Roman"/>
        </w:rPr>
        <w:br/>
        <w:t xml:space="preserve">- La redondance du firewall peut être configurée à l’aide de la documentation suivante : </w:t>
      </w:r>
      <w:hyperlink r:id="rId37" w:history="1">
        <w:r w:rsidR="00781F21" w:rsidRPr="00140DF5">
          <w:rPr>
            <w:rStyle w:val="Hyperlink"/>
            <w:rFonts w:ascii="Times New Roman" w:hAnsi="Times New Roman" w:cs="Times New Roman"/>
          </w:rPr>
          <w:t>http://doc.pfsense.org/index.php/Configuring_pfSense_Hardware_Redundancy_%28CARP%29</w:t>
        </w:r>
      </w:hyperlink>
      <w:r w:rsidR="00781F21">
        <w:rPr>
          <w:rFonts w:ascii="Times New Roman" w:hAnsi="Times New Roman" w:cs="Times New Roman"/>
        </w:rPr>
        <w:br/>
        <w:t>Le lien entre les 2 firewalls est un lien dédié et sert justement à la synchronisation des 2 pare-feu en cas de basculement de l’un à l’autre, dans des situations d’attaque d’internet par exemple.</w:t>
      </w:r>
    </w:p>
    <w:p w:rsidR="004B3EC5" w:rsidRDefault="004B3EC5" w:rsidP="00781F21">
      <w:pPr>
        <w:rPr>
          <w:rFonts w:ascii="Times New Roman" w:hAnsi="Times New Roman" w:cs="Times New Roman"/>
        </w:rPr>
      </w:pPr>
    </w:p>
    <w:p w:rsidR="004B3EC5" w:rsidRDefault="004B3EC5" w:rsidP="00781F21">
      <w:pPr>
        <w:rPr>
          <w:rFonts w:ascii="Times New Roman" w:hAnsi="Times New Roman" w:cs="Times New Roman"/>
        </w:rPr>
      </w:pPr>
    </w:p>
    <w:p w:rsidR="004B3EC5" w:rsidRDefault="004B3EC5" w:rsidP="00781F21">
      <w:pPr>
        <w:rPr>
          <w:rFonts w:ascii="Times New Roman" w:hAnsi="Times New Roman" w:cs="Times New Roman"/>
        </w:rPr>
      </w:pPr>
    </w:p>
    <w:p w:rsidR="004B3EC5" w:rsidRDefault="004B3EC5" w:rsidP="00781F21">
      <w:pPr>
        <w:rPr>
          <w:rFonts w:ascii="Times New Roman" w:hAnsi="Times New Roman" w:cs="Times New Roman"/>
        </w:rPr>
      </w:pPr>
    </w:p>
    <w:p w:rsidR="004B3EC5" w:rsidRDefault="004B3EC5" w:rsidP="00781F21">
      <w:pPr>
        <w:rPr>
          <w:rFonts w:ascii="Times New Roman" w:hAnsi="Times New Roman" w:cs="Times New Roman"/>
        </w:rPr>
      </w:pPr>
    </w:p>
    <w:p w:rsidR="004B3EC5" w:rsidRDefault="004B3EC5" w:rsidP="00781F21">
      <w:pPr>
        <w:rPr>
          <w:rFonts w:ascii="Times New Roman" w:hAnsi="Times New Roman" w:cs="Times New Roman"/>
        </w:rPr>
      </w:pPr>
    </w:p>
    <w:p w:rsidR="004B3EC5" w:rsidRDefault="004B3EC5" w:rsidP="004B3EC5">
      <w:pPr>
        <w:pStyle w:val="Heading1"/>
      </w:pPr>
      <w:bookmarkStart w:id="39" w:name="_Toc345888793"/>
      <w:r>
        <w:lastRenderedPageBreak/>
        <w:t>Annexe 5 : Sauvegarde : Réplication de NAS-01 (Association) vers NAS-02 (Domicile du directeur)</w:t>
      </w:r>
      <w:bookmarkEnd w:id="39"/>
    </w:p>
    <w:p w:rsidR="004B3EC5" w:rsidRDefault="004B3EC5" w:rsidP="004B3EC5">
      <w:r>
        <w:object w:dxaOrig="15268" w:dyaOrig="4043">
          <v:shape id="_x0000_i1030" type="#_x0000_t75" style="width:481.6pt;height:127.7pt" o:ole="">
            <v:imagedata r:id="rId38" o:title=""/>
          </v:shape>
          <o:OLEObject Type="Embed" ProgID="Visio.Drawing.11" ShapeID="_x0000_i1030" DrawAspect="Content" ObjectID="_1419630836" r:id="rId39"/>
        </w:object>
      </w:r>
      <w:r>
        <w:t xml:space="preserve">- Le protocole de communication utilisé est </w:t>
      </w:r>
      <w:r w:rsidR="00363CCC">
        <w:t xml:space="preserve">soit </w:t>
      </w:r>
      <w:r>
        <w:t xml:space="preserve">spécifique à </w:t>
      </w:r>
      <w:proofErr w:type="spellStart"/>
      <w:r>
        <w:t>Synology</w:t>
      </w:r>
      <w:proofErr w:type="spellEnd"/>
      <w:r>
        <w:t xml:space="preserve">, </w:t>
      </w:r>
      <w:r w:rsidR="00363CCC">
        <w:t>soit</w:t>
      </w:r>
      <w:r>
        <w:t xml:space="preserve"> un protocole commun</w:t>
      </w:r>
      <w:r w:rsidR="0044704A">
        <w:t xml:space="preserve"> présent </w:t>
      </w:r>
      <w:r w:rsidR="00363CCC">
        <w:t>parmi</w:t>
      </w:r>
      <w:r w:rsidR="0044704A">
        <w:t xml:space="preserve"> les </w:t>
      </w:r>
      <w:r w:rsidR="00363CCC">
        <w:t xml:space="preserve">documents </w:t>
      </w:r>
      <w:r w:rsidR="0044704A">
        <w:t>RFC (</w:t>
      </w:r>
      <w:proofErr w:type="spellStart"/>
      <w:r w:rsidR="0044704A">
        <w:t>Requests</w:t>
      </w:r>
      <w:proofErr w:type="spellEnd"/>
      <w:r w:rsidR="0044704A">
        <w:t xml:space="preserve"> For </w:t>
      </w:r>
      <w:proofErr w:type="spellStart"/>
      <w:r w:rsidR="0044704A">
        <w:t>Comments</w:t>
      </w:r>
      <w:proofErr w:type="spellEnd"/>
      <w:r w:rsidR="0044704A">
        <w:t xml:space="preserve">) sur </w:t>
      </w:r>
      <w:hyperlink r:id="rId40" w:history="1">
        <w:r w:rsidR="0044704A" w:rsidRPr="007B2606">
          <w:rPr>
            <w:rStyle w:val="Hyperlink"/>
          </w:rPr>
          <w:t>www.ietf.org</w:t>
        </w:r>
      </w:hyperlink>
      <w:r w:rsidR="0044704A">
        <w:t xml:space="preserve"> (Internet Engineering </w:t>
      </w:r>
      <w:proofErr w:type="spellStart"/>
      <w:r w:rsidR="0044704A">
        <w:t>Task</w:t>
      </w:r>
      <w:proofErr w:type="spellEnd"/>
      <w:r w:rsidR="0044704A">
        <w:t xml:space="preserve"> Force), et utilisé par </w:t>
      </w:r>
      <w:proofErr w:type="spellStart"/>
      <w:r w:rsidR="0044704A">
        <w:t>Synology</w:t>
      </w:r>
      <w:proofErr w:type="spellEnd"/>
      <w:r w:rsidR="0044704A">
        <w:t xml:space="preserve"> à des fins de réplication de données au travers d’internet.</w:t>
      </w:r>
      <w:r w:rsidR="00C64B89">
        <w:t xml:space="preserve"> D’après la documentation, la liaison peut être sécurisée.</w:t>
      </w:r>
      <w:r w:rsidR="0044704A">
        <w:br/>
        <w:t>La mise en place et la configuration de ce protocole nécessite une prise de connaissances de l’interface de configuration du</w:t>
      </w:r>
      <w:r w:rsidR="00FE6BA6">
        <w:t xml:space="preserve"> modèle de</w:t>
      </w:r>
      <w:r w:rsidR="0044704A">
        <w:t xml:space="preserve"> NAS retenu dans ce dossier.</w:t>
      </w:r>
      <w:r w:rsidR="0044704A">
        <w:br/>
        <w:t xml:space="preserve">Voici néanmoins un aperçu du procédé : </w:t>
      </w:r>
      <w:hyperlink r:id="rId41" w:history="1">
        <w:r w:rsidR="0044704A" w:rsidRPr="007B2606">
          <w:rPr>
            <w:rStyle w:val="Hyperlink"/>
          </w:rPr>
          <w:t>http://www.technomestique.com/2007/06/16/la-meilleure-strategie-de-backup-du-monde/</w:t>
        </w:r>
      </w:hyperlink>
    </w:p>
    <w:p w:rsidR="00F7625C" w:rsidRPr="004B3EC5" w:rsidRDefault="0044704A" w:rsidP="004B3EC5">
      <w:r>
        <w:t>Nous retenons en particulier le paragraphe « Pourquoi sécuriser sur 2 serveurs chez soi… » « …quand on peut mettre un deuxième serveur chez quelqu’un d’autre ? »</w:t>
      </w:r>
    </w:p>
    <w:sectPr w:rsidR="00F7625C" w:rsidRPr="004B3EC5" w:rsidSect="00483102">
      <w:headerReference w:type="default" r:id="rId42"/>
      <w:footerReference w:type="default" r:id="rId43"/>
      <w:pgSz w:w="11906" w:h="16838"/>
      <w:pgMar w:top="568" w:right="1417" w:bottom="28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F4C0A" w:rsidRDefault="008F4C0A" w:rsidP="00B21242">
      <w:pPr>
        <w:spacing w:after="0" w:line="240" w:lineRule="auto"/>
      </w:pPr>
      <w:r>
        <w:separator/>
      </w:r>
    </w:p>
  </w:endnote>
  <w:endnote w:type="continuationSeparator" w:id="0">
    <w:p w:rsidR="008F4C0A" w:rsidRDefault="008F4C0A" w:rsidP="00B212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5734221"/>
      <w:docPartObj>
        <w:docPartGallery w:val="Page Numbers (Bottom of Page)"/>
        <w:docPartUnique/>
      </w:docPartObj>
    </w:sdtPr>
    <w:sdtContent>
      <w:p w:rsidR="00483F2D" w:rsidRDefault="00483F2D">
        <w:pPr>
          <w:pStyle w:val="Footer"/>
        </w:pPr>
        <w:r>
          <w:t xml:space="preserve">Page </w:t>
        </w:r>
        <w:fldSimple w:instr=" PAGE   \* MERGEFORMAT ">
          <w:r w:rsidR="00D86627">
            <w:rPr>
              <w:noProof/>
            </w:rPr>
            <w:t>16</w:t>
          </w:r>
        </w:fldSimple>
      </w:p>
    </w:sdtContent>
  </w:sdt>
  <w:p w:rsidR="00483F2D" w:rsidRPr="003B0887" w:rsidRDefault="00483F2D">
    <w:pPr>
      <w:pStyle w:val="Footer"/>
      <w:rPr>
        <w:color w:val="A6A6A6" w:themeColor="background1" w:themeShade="A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F4C0A" w:rsidRDefault="008F4C0A" w:rsidP="00B21242">
      <w:pPr>
        <w:spacing w:after="0" w:line="240" w:lineRule="auto"/>
      </w:pPr>
      <w:r>
        <w:separator/>
      </w:r>
    </w:p>
  </w:footnote>
  <w:footnote w:type="continuationSeparator" w:id="0">
    <w:p w:rsidR="008F4C0A" w:rsidRDefault="008F4C0A" w:rsidP="00B212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3F2D" w:rsidRPr="003B0887" w:rsidRDefault="00483F2D">
    <w:pPr>
      <w:pStyle w:val="Header"/>
      <w:rPr>
        <w:color w:val="A6A6A6" w:themeColor="background1" w:themeShade="A6"/>
      </w:rPr>
    </w:pPr>
    <w:r w:rsidRPr="003B0887">
      <w:rPr>
        <w:color w:val="A6A6A6" w:themeColor="background1" w:themeShade="A6"/>
      </w:rPr>
      <w:t xml:space="preserve">Projet « Galates sans frontières » - REMY Thomas, </w:t>
    </w:r>
    <w:proofErr w:type="spellStart"/>
    <w:r w:rsidRPr="003B0887">
      <w:rPr>
        <w:color w:val="A6A6A6" w:themeColor="background1" w:themeShade="A6"/>
      </w:rPr>
      <w:t>Ifage</w:t>
    </w:r>
    <w:proofErr w:type="spellEnd"/>
    <w:r w:rsidRPr="003B0887">
      <w:rPr>
        <w:color w:val="A6A6A6" w:themeColor="background1" w:themeShade="A6"/>
      </w:rPr>
      <w:t xml:space="preserve"> - Technicien Informatique - groupe Lundi/Mercredi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74E9E"/>
    <w:multiLevelType w:val="multilevel"/>
    <w:tmpl w:val="6CC42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4CB15D9"/>
    <w:multiLevelType w:val="hybridMultilevel"/>
    <w:tmpl w:val="A38A64E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340590"/>
    <w:multiLevelType w:val="hybridMultilevel"/>
    <w:tmpl w:val="40C4258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504E5D"/>
    <w:multiLevelType w:val="multilevel"/>
    <w:tmpl w:val="F4064B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6643DEE"/>
    <w:multiLevelType w:val="hybridMultilevel"/>
    <w:tmpl w:val="B3E286BC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B26D83"/>
    <w:multiLevelType w:val="hybridMultilevel"/>
    <w:tmpl w:val="44CC9CF2"/>
    <w:lvl w:ilvl="0" w:tplc="84867252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964BCA"/>
    <w:multiLevelType w:val="hybridMultilevel"/>
    <w:tmpl w:val="16AACA6C"/>
    <w:lvl w:ilvl="0" w:tplc="478E816C">
      <w:start w:val="1"/>
      <w:numFmt w:val="decimal"/>
      <w:lvlText w:val="%1)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08F43EA"/>
    <w:multiLevelType w:val="multilevel"/>
    <w:tmpl w:val="27368C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2"/>
      <w:numFmt w:val="decimal"/>
      <w:lvlText w:val="%3.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4)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64E2E8C"/>
    <w:multiLevelType w:val="multilevel"/>
    <w:tmpl w:val="F77E1F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9140FB4"/>
    <w:multiLevelType w:val="hybridMultilevel"/>
    <w:tmpl w:val="47F277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7C1258"/>
    <w:multiLevelType w:val="hybridMultilevel"/>
    <w:tmpl w:val="15607E6A"/>
    <w:lvl w:ilvl="0" w:tplc="4D10BDE4">
      <w:start w:val="1"/>
      <w:numFmt w:val="bullet"/>
      <w:lvlText w:val="-"/>
      <w:lvlJc w:val="left"/>
      <w:pPr>
        <w:ind w:left="1070" w:hanging="360"/>
      </w:pPr>
      <w:rPr>
        <w:rFonts w:ascii="Times New Roman" w:eastAsia="Times New Roman" w:hAnsi="Times New Roman" w:cs="Times New Roman" w:hint="default"/>
        <w:b/>
        <w:color w:val="FF0000"/>
        <w:sz w:val="44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>
    <w:nsid w:val="334E0634"/>
    <w:multiLevelType w:val="multilevel"/>
    <w:tmpl w:val="6A20CD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8420096"/>
    <w:multiLevelType w:val="hybridMultilevel"/>
    <w:tmpl w:val="6A26C65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2C0D16"/>
    <w:multiLevelType w:val="hybridMultilevel"/>
    <w:tmpl w:val="853CB43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CF42719"/>
    <w:multiLevelType w:val="hybridMultilevel"/>
    <w:tmpl w:val="2740212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8D306DC"/>
    <w:multiLevelType w:val="hybridMultilevel"/>
    <w:tmpl w:val="B50870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E4A3DD1"/>
    <w:multiLevelType w:val="hybridMultilevel"/>
    <w:tmpl w:val="7B96BFF4"/>
    <w:lvl w:ilvl="0" w:tplc="A4E4280C">
      <w:start w:val="1"/>
      <w:numFmt w:val="decimal"/>
      <w:lvlText w:val="%1)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5F476D50"/>
    <w:multiLevelType w:val="hybridMultilevel"/>
    <w:tmpl w:val="AE429ED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A370F1"/>
    <w:multiLevelType w:val="hybridMultilevel"/>
    <w:tmpl w:val="7C8A26E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2133452"/>
    <w:multiLevelType w:val="hybridMultilevel"/>
    <w:tmpl w:val="D794ED4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83D3B91"/>
    <w:multiLevelType w:val="hybridMultilevel"/>
    <w:tmpl w:val="E2F0B74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6C1F1CC2"/>
    <w:multiLevelType w:val="hybridMultilevel"/>
    <w:tmpl w:val="E13EA3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0233088"/>
    <w:multiLevelType w:val="hybridMultilevel"/>
    <w:tmpl w:val="1630AEF8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6473E5"/>
    <w:multiLevelType w:val="hybridMultilevel"/>
    <w:tmpl w:val="5E36A6DA"/>
    <w:lvl w:ilvl="0" w:tplc="A18E473C">
      <w:start w:val="4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  <w:b/>
        <w:color w:val="FF0000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11"/>
  </w:num>
  <w:num w:numId="5">
    <w:abstractNumId w:val="15"/>
  </w:num>
  <w:num w:numId="6">
    <w:abstractNumId w:val="2"/>
  </w:num>
  <w:num w:numId="7">
    <w:abstractNumId w:val="8"/>
  </w:num>
  <w:num w:numId="8">
    <w:abstractNumId w:val="5"/>
  </w:num>
  <w:num w:numId="9">
    <w:abstractNumId w:val="21"/>
  </w:num>
  <w:num w:numId="10">
    <w:abstractNumId w:val="19"/>
  </w:num>
  <w:num w:numId="11">
    <w:abstractNumId w:val="1"/>
  </w:num>
  <w:num w:numId="12">
    <w:abstractNumId w:val="9"/>
  </w:num>
  <w:num w:numId="13">
    <w:abstractNumId w:val="6"/>
  </w:num>
  <w:num w:numId="14">
    <w:abstractNumId w:val="16"/>
  </w:num>
  <w:num w:numId="15">
    <w:abstractNumId w:val="22"/>
  </w:num>
  <w:num w:numId="16">
    <w:abstractNumId w:val="10"/>
  </w:num>
  <w:num w:numId="17">
    <w:abstractNumId w:val="20"/>
  </w:num>
  <w:num w:numId="18">
    <w:abstractNumId w:val="12"/>
  </w:num>
  <w:num w:numId="19">
    <w:abstractNumId w:val="13"/>
  </w:num>
  <w:num w:numId="20">
    <w:abstractNumId w:val="17"/>
  </w:num>
  <w:num w:numId="21">
    <w:abstractNumId w:val="14"/>
  </w:num>
  <w:num w:numId="22">
    <w:abstractNumId w:val="4"/>
  </w:num>
  <w:num w:numId="23">
    <w:abstractNumId w:val="18"/>
  </w:num>
  <w:num w:numId="24">
    <w:abstractNumId w:val="23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65189"/>
    <w:rsid w:val="000003D5"/>
    <w:rsid w:val="0000120C"/>
    <w:rsid w:val="00001F4B"/>
    <w:rsid w:val="00004B84"/>
    <w:rsid w:val="0000554A"/>
    <w:rsid w:val="000078D1"/>
    <w:rsid w:val="0001005E"/>
    <w:rsid w:val="00010579"/>
    <w:rsid w:val="00012C41"/>
    <w:rsid w:val="00014FBA"/>
    <w:rsid w:val="00017BCB"/>
    <w:rsid w:val="000223CC"/>
    <w:rsid w:val="0002246F"/>
    <w:rsid w:val="00022E34"/>
    <w:rsid w:val="00023EEA"/>
    <w:rsid w:val="00024B21"/>
    <w:rsid w:val="00025B1D"/>
    <w:rsid w:val="00026704"/>
    <w:rsid w:val="000272C5"/>
    <w:rsid w:val="00027A56"/>
    <w:rsid w:val="0003028B"/>
    <w:rsid w:val="00031223"/>
    <w:rsid w:val="00031368"/>
    <w:rsid w:val="00031908"/>
    <w:rsid w:val="00031B6E"/>
    <w:rsid w:val="00031FBB"/>
    <w:rsid w:val="00032173"/>
    <w:rsid w:val="000323D6"/>
    <w:rsid w:val="000329C7"/>
    <w:rsid w:val="00032B5B"/>
    <w:rsid w:val="00032FEA"/>
    <w:rsid w:val="0003436E"/>
    <w:rsid w:val="00034F0A"/>
    <w:rsid w:val="000369F7"/>
    <w:rsid w:val="0004070B"/>
    <w:rsid w:val="0004072B"/>
    <w:rsid w:val="00041131"/>
    <w:rsid w:val="00041180"/>
    <w:rsid w:val="0004280A"/>
    <w:rsid w:val="000438DA"/>
    <w:rsid w:val="00043AA4"/>
    <w:rsid w:val="00043AC0"/>
    <w:rsid w:val="00043EFA"/>
    <w:rsid w:val="0004411E"/>
    <w:rsid w:val="00046DC3"/>
    <w:rsid w:val="00051527"/>
    <w:rsid w:val="000517E3"/>
    <w:rsid w:val="00053AE1"/>
    <w:rsid w:val="0005541C"/>
    <w:rsid w:val="00056F78"/>
    <w:rsid w:val="00057100"/>
    <w:rsid w:val="000574D5"/>
    <w:rsid w:val="00057564"/>
    <w:rsid w:val="0006038A"/>
    <w:rsid w:val="00061A82"/>
    <w:rsid w:val="00061B98"/>
    <w:rsid w:val="000634DD"/>
    <w:rsid w:val="0006367A"/>
    <w:rsid w:val="00063916"/>
    <w:rsid w:val="00063ED3"/>
    <w:rsid w:val="00065085"/>
    <w:rsid w:val="000651B0"/>
    <w:rsid w:val="00065CCF"/>
    <w:rsid w:val="0006664E"/>
    <w:rsid w:val="00066D96"/>
    <w:rsid w:val="00067BBA"/>
    <w:rsid w:val="0007130A"/>
    <w:rsid w:val="000713EE"/>
    <w:rsid w:val="0007290D"/>
    <w:rsid w:val="00072CD7"/>
    <w:rsid w:val="000759C0"/>
    <w:rsid w:val="000773C4"/>
    <w:rsid w:val="00077B16"/>
    <w:rsid w:val="00077E6D"/>
    <w:rsid w:val="000820CC"/>
    <w:rsid w:val="00082538"/>
    <w:rsid w:val="00084346"/>
    <w:rsid w:val="0008438A"/>
    <w:rsid w:val="00084AC7"/>
    <w:rsid w:val="00084CFC"/>
    <w:rsid w:val="0008594D"/>
    <w:rsid w:val="00085CF3"/>
    <w:rsid w:val="00090B3A"/>
    <w:rsid w:val="000911C9"/>
    <w:rsid w:val="00092820"/>
    <w:rsid w:val="000935E8"/>
    <w:rsid w:val="00094925"/>
    <w:rsid w:val="000953D0"/>
    <w:rsid w:val="00097410"/>
    <w:rsid w:val="000A0F2F"/>
    <w:rsid w:val="000A2761"/>
    <w:rsid w:val="000A2A28"/>
    <w:rsid w:val="000A2B78"/>
    <w:rsid w:val="000A4DC9"/>
    <w:rsid w:val="000A50BB"/>
    <w:rsid w:val="000A6810"/>
    <w:rsid w:val="000A78B4"/>
    <w:rsid w:val="000A7D58"/>
    <w:rsid w:val="000B0CB3"/>
    <w:rsid w:val="000B0F80"/>
    <w:rsid w:val="000B1033"/>
    <w:rsid w:val="000B17DE"/>
    <w:rsid w:val="000B2244"/>
    <w:rsid w:val="000B2C06"/>
    <w:rsid w:val="000B4779"/>
    <w:rsid w:val="000B4CD5"/>
    <w:rsid w:val="000B64FF"/>
    <w:rsid w:val="000B66F7"/>
    <w:rsid w:val="000B7FA5"/>
    <w:rsid w:val="000C0C72"/>
    <w:rsid w:val="000C1096"/>
    <w:rsid w:val="000C1410"/>
    <w:rsid w:val="000C257A"/>
    <w:rsid w:val="000C3D21"/>
    <w:rsid w:val="000C521D"/>
    <w:rsid w:val="000C53DC"/>
    <w:rsid w:val="000C5946"/>
    <w:rsid w:val="000C599F"/>
    <w:rsid w:val="000C6638"/>
    <w:rsid w:val="000C6898"/>
    <w:rsid w:val="000C6CA9"/>
    <w:rsid w:val="000C7050"/>
    <w:rsid w:val="000C73F7"/>
    <w:rsid w:val="000D063B"/>
    <w:rsid w:val="000D063F"/>
    <w:rsid w:val="000D1F02"/>
    <w:rsid w:val="000D204B"/>
    <w:rsid w:val="000D2259"/>
    <w:rsid w:val="000D296B"/>
    <w:rsid w:val="000D2F9F"/>
    <w:rsid w:val="000D2FB5"/>
    <w:rsid w:val="000D3B8E"/>
    <w:rsid w:val="000D403D"/>
    <w:rsid w:val="000D4D63"/>
    <w:rsid w:val="000D56C2"/>
    <w:rsid w:val="000D5F9B"/>
    <w:rsid w:val="000D6191"/>
    <w:rsid w:val="000D6525"/>
    <w:rsid w:val="000E2869"/>
    <w:rsid w:val="000E4EA7"/>
    <w:rsid w:val="000E54F5"/>
    <w:rsid w:val="000E5822"/>
    <w:rsid w:val="000E5867"/>
    <w:rsid w:val="000E5FCE"/>
    <w:rsid w:val="000E6684"/>
    <w:rsid w:val="000E6A22"/>
    <w:rsid w:val="000E6A60"/>
    <w:rsid w:val="000E72C4"/>
    <w:rsid w:val="000E757B"/>
    <w:rsid w:val="000F098A"/>
    <w:rsid w:val="000F18EC"/>
    <w:rsid w:val="000F1AFA"/>
    <w:rsid w:val="000F1C85"/>
    <w:rsid w:val="000F2865"/>
    <w:rsid w:val="000F2AC4"/>
    <w:rsid w:val="000F3092"/>
    <w:rsid w:val="000F313E"/>
    <w:rsid w:val="000F350B"/>
    <w:rsid w:val="000F41A7"/>
    <w:rsid w:val="000F4542"/>
    <w:rsid w:val="000F4B1A"/>
    <w:rsid w:val="000F5261"/>
    <w:rsid w:val="000F5E46"/>
    <w:rsid w:val="000F6285"/>
    <w:rsid w:val="000F6CBF"/>
    <w:rsid w:val="000F7367"/>
    <w:rsid w:val="000F7D66"/>
    <w:rsid w:val="00104E07"/>
    <w:rsid w:val="001059F3"/>
    <w:rsid w:val="00105A6D"/>
    <w:rsid w:val="00106516"/>
    <w:rsid w:val="001111E5"/>
    <w:rsid w:val="001122F8"/>
    <w:rsid w:val="00113541"/>
    <w:rsid w:val="001145E8"/>
    <w:rsid w:val="00114713"/>
    <w:rsid w:val="00114AD0"/>
    <w:rsid w:val="00114B57"/>
    <w:rsid w:val="00115638"/>
    <w:rsid w:val="00115D52"/>
    <w:rsid w:val="00115F2D"/>
    <w:rsid w:val="00116192"/>
    <w:rsid w:val="0011641B"/>
    <w:rsid w:val="00116714"/>
    <w:rsid w:val="00117516"/>
    <w:rsid w:val="00121724"/>
    <w:rsid w:val="001219AC"/>
    <w:rsid w:val="00122BFD"/>
    <w:rsid w:val="00124097"/>
    <w:rsid w:val="00124435"/>
    <w:rsid w:val="00124774"/>
    <w:rsid w:val="001257E6"/>
    <w:rsid w:val="00127369"/>
    <w:rsid w:val="00127C67"/>
    <w:rsid w:val="00127E1F"/>
    <w:rsid w:val="001305EC"/>
    <w:rsid w:val="001307D0"/>
    <w:rsid w:val="001316BD"/>
    <w:rsid w:val="001318F5"/>
    <w:rsid w:val="00132FEF"/>
    <w:rsid w:val="001344CE"/>
    <w:rsid w:val="00135489"/>
    <w:rsid w:val="00135966"/>
    <w:rsid w:val="0013614A"/>
    <w:rsid w:val="00136344"/>
    <w:rsid w:val="001372A7"/>
    <w:rsid w:val="00141C55"/>
    <w:rsid w:val="00142B5A"/>
    <w:rsid w:val="00142C4C"/>
    <w:rsid w:val="001430F3"/>
    <w:rsid w:val="0014344D"/>
    <w:rsid w:val="00143C55"/>
    <w:rsid w:val="00143CB6"/>
    <w:rsid w:val="00144368"/>
    <w:rsid w:val="0014484A"/>
    <w:rsid w:val="00145DE7"/>
    <w:rsid w:val="001468B1"/>
    <w:rsid w:val="001505E5"/>
    <w:rsid w:val="001511AA"/>
    <w:rsid w:val="0015165A"/>
    <w:rsid w:val="00151C4D"/>
    <w:rsid w:val="00152530"/>
    <w:rsid w:val="00152974"/>
    <w:rsid w:val="0015315A"/>
    <w:rsid w:val="00155172"/>
    <w:rsid w:val="00155739"/>
    <w:rsid w:val="00155927"/>
    <w:rsid w:val="00156F13"/>
    <w:rsid w:val="00157346"/>
    <w:rsid w:val="001576D6"/>
    <w:rsid w:val="00160163"/>
    <w:rsid w:val="001610E5"/>
    <w:rsid w:val="0016158C"/>
    <w:rsid w:val="001616F8"/>
    <w:rsid w:val="00161D5C"/>
    <w:rsid w:val="0016220C"/>
    <w:rsid w:val="001625F6"/>
    <w:rsid w:val="001632E2"/>
    <w:rsid w:val="0016355D"/>
    <w:rsid w:val="00163BB1"/>
    <w:rsid w:val="00163E9F"/>
    <w:rsid w:val="001641C4"/>
    <w:rsid w:val="0016441D"/>
    <w:rsid w:val="001655F5"/>
    <w:rsid w:val="001668F8"/>
    <w:rsid w:val="00166BC6"/>
    <w:rsid w:val="00167CB2"/>
    <w:rsid w:val="00167EE9"/>
    <w:rsid w:val="001720B1"/>
    <w:rsid w:val="00172B99"/>
    <w:rsid w:val="0017312B"/>
    <w:rsid w:val="001738AD"/>
    <w:rsid w:val="00173BB8"/>
    <w:rsid w:val="00173FFC"/>
    <w:rsid w:val="00174268"/>
    <w:rsid w:val="001742F9"/>
    <w:rsid w:val="00174E2D"/>
    <w:rsid w:val="00176911"/>
    <w:rsid w:val="00176DED"/>
    <w:rsid w:val="00177A14"/>
    <w:rsid w:val="00177F2E"/>
    <w:rsid w:val="00180455"/>
    <w:rsid w:val="00181987"/>
    <w:rsid w:val="00181B25"/>
    <w:rsid w:val="00182A9C"/>
    <w:rsid w:val="0018397E"/>
    <w:rsid w:val="00183B02"/>
    <w:rsid w:val="00183B19"/>
    <w:rsid w:val="00184C51"/>
    <w:rsid w:val="00185DE7"/>
    <w:rsid w:val="0018653C"/>
    <w:rsid w:val="0018676F"/>
    <w:rsid w:val="00186BCB"/>
    <w:rsid w:val="001871E2"/>
    <w:rsid w:val="00190577"/>
    <w:rsid w:val="00190AF1"/>
    <w:rsid w:val="001915AB"/>
    <w:rsid w:val="00191634"/>
    <w:rsid w:val="001A13D6"/>
    <w:rsid w:val="001A17A4"/>
    <w:rsid w:val="001A203A"/>
    <w:rsid w:val="001A29FA"/>
    <w:rsid w:val="001A2A03"/>
    <w:rsid w:val="001A3BEC"/>
    <w:rsid w:val="001A45E1"/>
    <w:rsid w:val="001A4814"/>
    <w:rsid w:val="001A5652"/>
    <w:rsid w:val="001A59C6"/>
    <w:rsid w:val="001A5AA6"/>
    <w:rsid w:val="001A5C0A"/>
    <w:rsid w:val="001A7A3B"/>
    <w:rsid w:val="001B0438"/>
    <w:rsid w:val="001B1D6D"/>
    <w:rsid w:val="001B38A9"/>
    <w:rsid w:val="001B3ABB"/>
    <w:rsid w:val="001B4FC5"/>
    <w:rsid w:val="001B6501"/>
    <w:rsid w:val="001B6A60"/>
    <w:rsid w:val="001B6AA7"/>
    <w:rsid w:val="001C0872"/>
    <w:rsid w:val="001C0E66"/>
    <w:rsid w:val="001C0F52"/>
    <w:rsid w:val="001C181A"/>
    <w:rsid w:val="001C1F09"/>
    <w:rsid w:val="001C22AA"/>
    <w:rsid w:val="001C38F2"/>
    <w:rsid w:val="001C7951"/>
    <w:rsid w:val="001C7957"/>
    <w:rsid w:val="001D004E"/>
    <w:rsid w:val="001D1350"/>
    <w:rsid w:val="001D1417"/>
    <w:rsid w:val="001D362B"/>
    <w:rsid w:val="001D4444"/>
    <w:rsid w:val="001D5108"/>
    <w:rsid w:val="001D5632"/>
    <w:rsid w:val="001D6CAE"/>
    <w:rsid w:val="001D7C36"/>
    <w:rsid w:val="001E0361"/>
    <w:rsid w:val="001E0428"/>
    <w:rsid w:val="001E05B8"/>
    <w:rsid w:val="001E1AE0"/>
    <w:rsid w:val="001E2362"/>
    <w:rsid w:val="001E4206"/>
    <w:rsid w:val="001E4C11"/>
    <w:rsid w:val="001E4D80"/>
    <w:rsid w:val="001E5F19"/>
    <w:rsid w:val="001E6E48"/>
    <w:rsid w:val="001E7968"/>
    <w:rsid w:val="001F08A6"/>
    <w:rsid w:val="001F16FC"/>
    <w:rsid w:val="001F2666"/>
    <w:rsid w:val="001F312E"/>
    <w:rsid w:val="001F424E"/>
    <w:rsid w:val="001F4580"/>
    <w:rsid w:val="001F513A"/>
    <w:rsid w:val="001F525C"/>
    <w:rsid w:val="001F57A1"/>
    <w:rsid w:val="001F5C1F"/>
    <w:rsid w:val="001F72BD"/>
    <w:rsid w:val="001F7D14"/>
    <w:rsid w:val="001F7F5B"/>
    <w:rsid w:val="00200EE6"/>
    <w:rsid w:val="00201E24"/>
    <w:rsid w:val="002022B3"/>
    <w:rsid w:val="002030C5"/>
    <w:rsid w:val="002034C5"/>
    <w:rsid w:val="00203556"/>
    <w:rsid w:val="00204371"/>
    <w:rsid w:val="002045C1"/>
    <w:rsid w:val="00204AEF"/>
    <w:rsid w:val="00205500"/>
    <w:rsid w:val="002057C6"/>
    <w:rsid w:val="0021099D"/>
    <w:rsid w:val="00210BFE"/>
    <w:rsid w:val="002145A4"/>
    <w:rsid w:val="00214BEE"/>
    <w:rsid w:val="00216A10"/>
    <w:rsid w:val="002177AD"/>
    <w:rsid w:val="00217EC1"/>
    <w:rsid w:val="00220079"/>
    <w:rsid w:val="00220573"/>
    <w:rsid w:val="00220F95"/>
    <w:rsid w:val="002232F8"/>
    <w:rsid w:val="00223366"/>
    <w:rsid w:val="00223A9B"/>
    <w:rsid w:val="0022404A"/>
    <w:rsid w:val="00224FB2"/>
    <w:rsid w:val="00225388"/>
    <w:rsid w:val="00225598"/>
    <w:rsid w:val="002257B6"/>
    <w:rsid w:val="0022606C"/>
    <w:rsid w:val="0022693A"/>
    <w:rsid w:val="00226E79"/>
    <w:rsid w:val="00226FE2"/>
    <w:rsid w:val="00227869"/>
    <w:rsid w:val="00230660"/>
    <w:rsid w:val="00231466"/>
    <w:rsid w:val="00232174"/>
    <w:rsid w:val="00232358"/>
    <w:rsid w:val="00233414"/>
    <w:rsid w:val="0023396E"/>
    <w:rsid w:val="002341E3"/>
    <w:rsid w:val="00234A92"/>
    <w:rsid w:val="0023586B"/>
    <w:rsid w:val="0023641A"/>
    <w:rsid w:val="0023665E"/>
    <w:rsid w:val="00236B1E"/>
    <w:rsid w:val="002374E1"/>
    <w:rsid w:val="002377B8"/>
    <w:rsid w:val="00241D56"/>
    <w:rsid w:val="00241EB9"/>
    <w:rsid w:val="002420D7"/>
    <w:rsid w:val="002426CE"/>
    <w:rsid w:val="00242C7E"/>
    <w:rsid w:val="00243856"/>
    <w:rsid w:val="00243C11"/>
    <w:rsid w:val="00244168"/>
    <w:rsid w:val="0024432E"/>
    <w:rsid w:val="002461CE"/>
    <w:rsid w:val="0025083B"/>
    <w:rsid w:val="0025090C"/>
    <w:rsid w:val="00250A2F"/>
    <w:rsid w:val="00250D57"/>
    <w:rsid w:val="00251AB1"/>
    <w:rsid w:val="0025266F"/>
    <w:rsid w:val="00252FC3"/>
    <w:rsid w:val="002543B7"/>
    <w:rsid w:val="00254535"/>
    <w:rsid w:val="00254885"/>
    <w:rsid w:val="00255B2D"/>
    <w:rsid w:val="00256524"/>
    <w:rsid w:val="002604DE"/>
    <w:rsid w:val="00262116"/>
    <w:rsid w:val="00262460"/>
    <w:rsid w:val="00263864"/>
    <w:rsid w:val="00263F9A"/>
    <w:rsid w:val="00264252"/>
    <w:rsid w:val="00264CE1"/>
    <w:rsid w:val="0026541E"/>
    <w:rsid w:val="00266FA8"/>
    <w:rsid w:val="00267ED9"/>
    <w:rsid w:val="00270324"/>
    <w:rsid w:val="0027090E"/>
    <w:rsid w:val="00270AF8"/>
    <w:rsid w:val="00270D55"/>
    <w:rsid w:val="00270ED0"/>
    <w:rsid w:val="00271633"/>
    <w:rsid w:val="0027189F"/>
    <w:rsid w:val="00271EA2"/>
    <w:rsid w:val="00274EDD"/>
    <w:rsid w:val="00277CF6"/>
    <w:rsid w:val="00280DB9"/>
    <w:rsid w:val="00281126"/>
    <w:rsid w:val="00281F95"/>
    <w:rsid w:val="00283F61"/>
    <w:rsid w:val="00284891"/>
    <w:rsid w:val="00284E03"/>
    <w:rsid w:val="0028514E"/>
    <w:rsid w:val="00285168"/>
    <w:rsid w:val="0028556A"/>
    <w:rsid w:val="0028583E"/>
    <w:rsid w:val="00285C1F"/>
    <w:rsid w:val="00287C78"/>
    <w:rsid w:val="00291947"/>
    <w:rsid w:val="00291EE5"/>
    <w:rsid w:val="002920F1"/>
    <w:rsid w:val="002927FD"/>
    <w:rsid w:val="00295E12"/>
    <w:rsid w:val="002963F3"/>
    <w:rsid w:val="00296B82"/>
    <w:rsid w:val="00297543"/>
    <w:rsid w:val="00297820"/>
    <w:rsid w:val="00297A38"/>
    <w:rsid w:val="002A02A0"/>
    <w:rsid w:val="002A0918"/>
    <w:rsid w:val="002A26DC"/>
    <w:rsid w:val="002A29D7"/>
    <w:rsid w:val="002A3428"/>
    <w:rsid w:val="002A3462"/>
    <w:rsid w:val="002A3CBF"/>
    <w:rsid w:val="002A3E52"/>
    <w:rsid w:val="002A3F66"/>
    <w:rsid w:val="002A434B"/>
    <w:rsid w:val="002A4A8B"/>
    <w:rsid w:val="002A5D79"/>
    <w:rsid w:val="002A660C"/>
    <w:rsid w:val="002A7298"/>
    <w:rsid w:val="002B08AE"/>
    <w:rsid w:val="002B0D27"/>
    <w:rsid w:val="002B1469"/>
    <w:rsid w:val="002B181C"/>
    <w:rsid w:val="002B232F"/>
    <w:rsid w:val="002B2951"/>
    <w:rsid w:val="002B32DE"/>
    <w:rsid w:val="002B51B0"/>
    <w:rsid w:val="002B6671"/>
    <w:rsid w:val="002B6FD5"/>
    <w:rsid w:val="002B7B40"/>
    <w:rsid w:val="002C0C2D"/>
    <w:rsid w:val="002C24F0"/>
    <w:rsid w:val="002C3F9B"/>
    <w:rsid w:val="002C4836"/>
    <w:rsid w:val="002C4D15"/>
    <w:rsid w:val="002C5440"/>
    <w:rsid w:val="002C6924"/>
    <w:rsid w:val="002C7B65"/>
    <w:rsid w:val="002D0058"/>
    <w:rsid w:val="002D0B4B"/>
    <w:rsid w:val="002D18E8"/>
    <w:rsid w:val="002D2B95"/>
    <w:rsid w:val="002D2CB2"/>
    <w:rsid w:val="002D30A3"/>
    <w:rsid w:val="002D3514"/>
    <w:rsid w:val="002D3FE0"/>
    <w:rsid w:val="002D497E"/>
    <w:rsid w:val="002D4B50"/>
    <w:rsid w:val="002D501C"/>
    <w:rsid w:val="002D51D7"/>
    <w:rsid w:val="002D584A"/>
    <w:rsid w:val="002D58FD"/>
    <w:rsid w:val="002D5D82"/>
    <w:rsid w:val="002D5F2C"/>
    <w:rsid w:val="002D664E"/>
    <w:rsid w:val="002D7A96"/>
    <w:rsid w:val="002E0C0B"/>
    <w:rsid w:val="002E17CD"/>
    <w:rsid w:val="002E1F3C"/>
    <w:rsid w:val="002E2683"/>
    <w:rsid w:val="002E2988"/>
    <w:rsid w:val="002E4AC6"/>
    <w:rsid w:val="002E5421"/>
    <w:rsid w:val="002E7446"/>
    <w:rsid w:val="002E7F89"/>
    <w:rsid w:val="002F060D"/>
    <w:rsid w:val="002F4602"/>
    <w:rsid w:val="002F4942"/>
    <w:rsid w:val="002F5522"/>
    <w:rsid w:val="002F6503"/>
    <w:rsid w:val="002F6D67"/>
    <w:rsid w:val="002F7827"/>
    <w:rsid w:val="0030292F"/>
    <w:rsid w:val="003029D8"/>
    <w:rsid w:val="003048A4"/>
    <w:rsid w:val="0030527B"/>
    <w:rsid w:val="003062BA"/>
    <w:rsid w:val="00306411"/>
    <w:rsid w:val="0030776A"/>
    <w:rsid w:val="0031005C"/>
    <w:rsid w:val="00310445"/>
    <w:rsid w:val="00311C0C"/>
    <w:rsid w:val="00312576"/>
    <w:rsid w:val="00313352"/>
    <w:rsid w:val="003145B9"/>
    <w:rsid w:val="0031474C"/>
    <w:rsid w:val="003155A7"/>
    <w:rsid w:val="00316FB1"/>
    <w:rsid w:val="003170C9"/>
    <w:rsid w:val="00317144"/>
    <w:rsid w:val="003175F1"/>
    <w:rsid w:val="00321770"/>
    <w:rsid w:val="0032311C"/>
    <w:rsid w:val="0032325D"/>
    <w:rsid w:val="00323D86"/>
    <w:rsid w:val="00324A75"/>
    <w:rsid w:val="003250A5"/>
    <w:rsid w:val="00325223"/>
    <w:rsid w:val="003264C5"/>
    <w:rsid w:val="00326624"/>
    <w:rsid w:val="00326665"/>
    <w:rsid w:val="00326B99"/>
    <w:rsid w:val="00326DA2"/>
    <w:rsid w:val="00326E51"/>
    <w:rsid w:val="00327472"/>
    <w:rsid w:val="00327632"/>
    <w:rsid w:val="00327DBA"/>
    <w:rsid w:val="00327FB9"/>
    <w:rsid w:val="00330037"/>
    <w:rsid w:val="00331835"/>
    <w:rsid w:val="00332024"/>
    <w:rsid w:val="0033211D"/>
    <w:rsid w:val="003322AF"/>
    <w:rsid w:val="0033246F"/>
    <w:rsid w:val="00332BE8"/>
    <w:rsid w:val="0033302B"/>
    <w:rsid w:val="00335D38"/>
    <w:rsid w:val="003368CB"/>
    <w:rsid w:val="003373B5"/>
    <w:rsid w:val="00341762"/>
    <w:rsid w:val="00342A53"/>
    <w:rsid w:val="00342D5D"/>
    <w:rsid w:val="0034510A"/>
    <w:rsid w:val="00345FC7"/>
    <w:rsid w:val="0034653C"/>
    <w:rsid w:val="003504FB"/>
    <w:rsid w:val="0035098F"/>
    <w:rsid w:val="0035104F"/>
    <w:rsid w:val="0035214C"/>
    <w:rsid w:val="00352327"/>
    <w:rsid w:val="00353596"/>
    <w:rsid w:val="00353644"/>
    <w:rsid w:val="00353A19"/>
    <w:rsid w:val="00353F98"/>
    <w:rsid w:val="003548FF"/>
    <w:rsid w:val="00354CFC"/>
    <w:rsid w:val="00354F3E"/>
    <w:rsid w:val="003553DD"/>
    <w:rsid w:val="00355E0C"/>
    <w:rsid w:val="00356210"/>
    <w:rsid w:val="00356FBA"/>
    <w:rsid w:val="003576AE"/>
    <w:rsid w:val="003602EF"/>
    <w:rsid w:val="003603EC"/>
    <w:rsid w:val="00360747"/>
    <w:rsid w:val="00361EB0"/>
    <w:rsid w:val="003620EE"/>
    <w:rsid w:val="003623C1"/>
    <w:rsid w:val="003628A9"/>
    <w:rsid w:val="00362916"/>
    <w:rsid w:val="003636F8"/>
    <w:rsid w:val="00363CCC"/>
    <w:rsid w:val="00363E39"/>
    <w:rsid w:val="00365210"/>
    <w:rsid w:val="0036576A"/>
    <w:rsid w:val="00365C88"/>
    <w:rsid w:val="0036653B"/>
    <w:rsid w:val="00367F01"/>
    <w:rsid w:val="00370D8A"/>
    <w:rsid w:val="00371648"/>
    <w:rsid w:val="003721FD"/>
    <w:rsid w:val="003725E7"/>
    <w:rsid w:val="00372BA3"/>
    <w:rsid w:val="00372CA6"/>
    <w:rsid w:val="00372EAF"/>
    <w:rsid w:val="0037373C"/>
    <w:rsid w:val="0037485A"/>
    <w:rsid w:val="003757FD"/>
    <w:rsid w:val="00375ADC"/>
    <w:rsid w:val="00375B32"/>
    <w:rsid w:val="0037609F"/>
    <w:rsid w:val="0037639C"/>
    <w:rsid w:val="00376FF2"/>
    <w:rsid w:val="003772B5"/>
    <w:rsid w:val="0037738B"/>
    <w:rsid w:val="00377484"/>
    <w:rsid w:val="0038069F"/>
    <w:rsid w:val="003807DB"/>
    <w:rsid w:val="00380A93"/>
    <w:rsid w:val="00380CBA"/>
    <w:rsid w:val="00381BA3"/>
    <w:rsid w:val="00381E47"/>
    <w:rsid w:val="00382943"/>
    <w:rsid w:val="0038412C"/>
    <w:rsid w:val="00384AAB"/>
    <w:rsid w:val="00384F72"/>
    <w:rsid w:val="00387403"/>
    <w:rsid w:val="0038752B"/>
    <w:rsid w:val="00387AFB"/>
    <w:rsid w:val="00387E9C"/>
    <w:rsid w:val="003902D7"/>
    <w:rsid w:val="00392575"/>
    <w:rsid w:val="00392DE5"/>
    <w:rsid w:val="00392E93"/>
    <w:rsid w:val="00393220"/>
    <w:rsid w:val="00393E6C"/>
    <w:rsid w:val="00394112"/>
    <w:rsid w:val="00394287"/>
    <w:rsid w:val="003971CA"/>
    <w:rsid w:val="00397F1D"/>
    <w:rsid w:val="003A029F"/>
    <w:rsid w:val="003A197A"/>
    <w:rsid w:val="003A1A6C"/>
    <w:rsid w:val="003A1E85"/>
    <w:rsid w:val="003A1FC1"/>
    <w:rsid w:val="003A2053"/>
    <w:rsid w:val="003A33E7"/>
    <w:rsid w:val="003A5139"/>
    <w:rsid w:val="003A55FB"/>
    <w:rsid w:val="003A5E38"/>
    <w:rsid w:val="003A6318"/>
    <w:rsid w:val="003A667F"/>
    <w:rsid w:val="003A7058"/>
    <w:rsid w:val="003A74D8"/>
    <w:rsid w:val="003B0887"/>
    <w:rsid w:val="003B0ECB"/>
    <w:rsid w:val="003B1342"/>
    <w:rsid w:val="003B20EC"/>
    <w:rsid w:val="003B2478"/>
    <w:rsid w:val="003B2777"/>
    <w:rsid w:val="003B29BE"/>
    <w:rsid w:val="003B3660"/>
    <w:rsid w:val="003B76B5"/>
    <w:rsid w:val="003C0C9F"/>
    <w:rsid w:val="003C3027"/>
    <w:rsid w:val="003C3C7C"/>
    <w:rsid w:val="003C3E26"/>
    <w:rsid w:val="003C410D"/>
    <w:rsid w:val="003C43A9"/>
    <w:rsid w:val="003C50B4"/>
    <w:rsid w:val="003C58AC"/>
    <w:rsid w:val="003C5D90"/>
    <w:rsid w:val="003C5DD4"/>
    <w:rsid w:val="003C5FC8"/>
    <w:rsid w:val="003D0529"/>
    <w:rsid w:val="003D0BBB"/>
    <w:rsid w:val="003D2122"/>
    <w:rsid w:val="003D2714"/>
    <w:rsid w:val="003D3C60"/>
    <w:rsid w:val="003D3EC4"/>
    <w:rsid w:val="003D416E"/>
    <w:rsid w:val="003D42A4"/>
    <w:rsid w:val="003D6793"/>
    <w:rsid w:val="003D6E97"/>
    <w:rsid w:val="003E053C"/>
    <w:rsid w:val="003E13D8"/>
    <w:rsid w:val="003E389A"/>
    <w:rsid w:val="003E39DF"/>
    <w:rsid w:val="003E4288"/>
    <w:rsid w:val="003E534B"/>
    <w:rsid w:val="003E658F"/>
    <w:rsid w:val="003E7821"/>
    <w:rsid w:val="003E7F39"/>
    <w:rsid w:val="003F1125"/>
    <w:rsid w:val="003F21BA"/>
    <w:rsid w:val="003F2908"/>
    <w:rsid w:val="003F2A1E"/>
    <w:rsid w:val="003F30F1"/>
    <w:rsid w:val="003F34A0"/>
    <w:rsid w:val="003F3A48"/>
    <w:rsid w:val="003F50E8"/>
    <w:rsid w:val="003F5308"/>
    <w:rsid w:val="003F60DF"/>
    <w:rsid w:val="003F71A6"/>
    <w:rsid w:val="003F7547"/>
    <w:rsid w:val="003F757C"/>
    <w:rsid w:val="003F7EF3"/>
    <w:rsid w:val="00401C43"/>
    <w:rsid w:val="004020E0"/>
    <w:rsid w:val="00402D17"/>
    <w:rsid w:val="00403314"/>
    <w:rsid w:val="0040361C"/>
    <w:rsid w:val="00403D59"/>
    <w:rsid w:val="00403FF2"/>
    <w:rsid w:val="004043C6"/>
    <w:rsid w:val="004048A0"/>
    <w:rsid w:val="00405D7A"/>
    <w:rsid w:val="00405FB9"/>
    <w:rsid w:val="0040628F"/>
    <w:rsid w:val="004067CF"/>
    <w:rsid w:val="00407F28"/>
    <w:rsid w:val="004107D4"/>
    <w:rsid w:val="00410CFF"/>
    <w:rsid w:val="00411CD7"/>
    <w:rsid w:val="00411F84"/>
    <w:rsid w:val="004124BF"/>
    <w:rsid w:val="00412F1A"/>
    <w:rsid w:val="004133DB"/>
    <w:rsid w:val="00413553"/>
    <w:rsid w:val="00415089"/>
    <w:rsid w:val="0041559D"/>
    <w:rsid w:val="004156C1"/>
    <w:rsid w:val="00415BF7"/>
    <w:rsid w:val="00417D94"/>
    <w:rsid w:val="004200D2"/>
    <w:rsid w:val="004218D8"/>
    <w:rsid w:val="00422030"/>
    <w:rsid w:val="00424477"/>
    <w:rsid w:val="00424547"/>
    <w:rsid w:val="00424905"/>
    <w:rsid w:val="00425B60"/>
    <w:rsid w:val="00427347"/>
    <w:rsid w:val="00430150"/>
    <w:rsid w:val="00430201"/>
    <w:rsid w:val="00432242"/>
    <w:rsid w:val="00432348"/>
    <w:rsid w:val="004325BE"/>
    <w:rsid w:val="00433C58"/>
    <w:rsid w:val="00433FA9"/>
    <w:rsid w:val="00434075"/>
    <w:rsid w:val="004346C8"/>
    <w:rsid w:val="004346CB"/>
    <w:rsid w:val="00434806"/>
    <w:rsid w:val="00435262"/>
    <w:rsid w:val="004356ED"/>
    <w:rsid w:val="00435C00"/>
    <w:rsid w:val="0043600A"/>
    <w:rsid w:val="00437C60"/>
    <w:rsid w:val="00437F29"/>
    <w:rsid w:val="00441848"/>
    <w:rsid w:val="004426A4"/>
    <w:rsid w:val="00443235"/>
    <w:rsid w:val="00444DF4"/>
    <w:rsid w:val="00445F32"/>
    <w:rsid w:val="00446114"/>
    <w:rsid w:val="0044704A"/>
    <w:rsid w:val="004472BF"/>
    <w:rsid w:val="00450F3C"/>
    <w:rsid w:val="00451273"/>
    <w:rsid w:val="00451521"/>
    <w:rsid w:val="0045297B"/>
    <w:rsid w:val="00452C41"/>
    <w:rsid w:val="00453242"/>
    <w:rsid w:val="00454784"/>
    <w:rsid w:val="00455678"/>
    <w:rsid w:val="00456563"/>
    <w:rsid w:val="00456697"/>
    <w:rsid w:val="004575AF"/>
    <w:rsid w:val="00457BEC"/>
    <w:rsid w:val="004600E2"/>
    <w:rsid w:val="0046084C"/>
    <w:rsid w:val="004631E9"/>
    <w:rsid w:val="00463DA6"/>
    <w:rsid w:val="00464166"/>
    <w:rsid w:val="004659EF"/>
    <w:rsid w:val="00465EAD"/>
    <w:rsid w:val="004704B7"/>
    <w:rsid w:val="00470884"/>
    <w:rsid w:val="00472F7A"/>
    <w:rsid w:val="00473322"/>
    <w:rsid w:val="0047663F"/>
    <w:rsid w:val="00476FC2"/>
    <w:rsid w:val="00480CDA"/>
    <w:rsid w:val="00482BD5"/>
    <w:rsid w:val="00483102"/>
    <w:rsid w:val="00483D15"/>
    <w:rsid w:val="00483F2D"/>
    <w:rsid w:val="00483F35"/>
    <w:rsid w:val="004848F2"/>
    <w:rsid w:val="00484BA2"/>
    <w:rsid w:val="00487423"/>
    <w:rsid w:val="00487818"/>
    <w:rsid w:val="0049128C"/>
    <w:rsid w:val="00491D96"/>
    <w:rsid w:val="00492650"/>
    <w:rsid w:val="0049326D"/>
    <w:rsid w:val="00493799"/>
    <w:rsid w:val="00493E33"/>
    <w:rsid w:val="00493EA6"/>
    <w:rsid w:val="00494407"/>
    <w:rsid w:val="00494845"/>
    <w:rsid w:val="0049589C"/>
    <w:rsid w:val="004968A1"/>
    <w:rsid w:val="004A0358"/>
    <w:rsid w:val="004A0457"/>
    <w:rsid w:val="004A1A46"/>
    <w:rsid w:val="004A37FF"/>
    <w:rsid w:val="004A3842"/>
    <w:rsid w:val="004A4B78"/>
    <w:rsid w:val="004A695A"/>
    <w:rsid w:val="004A6974"/>
    <w:rsid w:val="004A709D"/>
    <w:rsid w:val="004A7591"/>
    <w:rsid w:val="004A77DD"/>
    <w:rsid w:val="004A7F89"/>
    <w:rsid w:val="004B0C8C"/>
    <w:rsid w:val="004B24FE"/>
    <w:rsid w:val="004B266B"/>
    <w:rsid w:val="004B3EAB"/>
    <w:rsid w:val="004B3EC5"/>
    <w:rsid w:val="004B55AB"/>
    <w:rsid w:val="004B585D"/>
    <w:rsid w:val="004B700B"/>
    <w:rsid w:val="004B70AA"/>
    <w:rsid w:val="004B789D"/>
    <w:rsid w:val="004B7A6B"/>
    <w:rsid w:val="004C008D"/>
    <w:rsid w:val="004C2967"/>
    <w:rsid w:val="004C2B8D"/>
    <w:rsid w:val="004C435F"/>
    <w:rsid w:val="004C5D96"/>
    <w:rsid w:val="004C6904"/>
    <w:rsid w:val="004C77D3"/>
    <w:rsid w:val="004D08DD"/>
    <w:rsid w:val="004D0908"/>
    <w:rsid w:val="004D2C7D"/>
    <w:rsid w:val="004D2FAC"/>
    <w:rsid w:val="004D38D5"/>
    <w:rsid w:val="004D3985"/>
    <w:rsid w:val="004D3D6C"/>
    <w:rsid w:val="004D686E"/>
    <w:rsid w:val="004D6B40"/>
    <w:rsid w:val="004D7120"/>
    <w:rsid w:val="004D71D7"/>
    <w:rsid w:val="004D79B5"/>
    <w:rsid w:val="004D7DDF"/>
    <w:rsid w:val="004E00DD"/>
    <w:rsid w:val="004E0562"/>
    <w:rsid w:val="004E0D26"/>
    <w:rsid w:val="004E362A"/>
    <w:rsid w:val="004E50FC"/>
    <w:rsid w:val="004E5782"/>
    <w:rsid w:val="004F0566"/>
    <w:rsid w:val="004F0B2C"/>
    <w:rsid w:val="004F1AB7"/>
    <w:rsid w:val="004F2EF1"/>
    <w:rsid w:val="004F32FB"/>
    <w:rsid w:val="004F3C0C"/>
    <w:rsid w:val="004F50E9"/>
    <w:rsid w:val="004F5C44"/>
    <w:rsid w:val="004F614E"/>
    <w:rsid w:val="004F61F3"/>
    <w:rsid w:val="004F719A"/>
    <w:rsid w:val="00501DFA"/>
    <w:rsid w:val="0050242F"/>
    <w:rsid w:val="0050259C"/>
    <w:rsid w:val="005041A6"/>
    <w:rsid w:val="005041AD"/>
    <w:rsid w:val="00505A3B"/>
    <w:rsid w:val="00505FB2"/>
    <w:rsid w:val="005063C7"/>
    <w:rsid w:val="00507C7C"/>
    <w:rsid w:val="0051079C"/>
    <w:rsid w:val="005125B2"/>
    <w:rsid w:val="00513107"/>
    <w:rsid w:val="005141D6"/>
    <w:rsid w:val="00514ACD"/>
    <w:rsid w:val="00515192"/>
    <w:rsid w:val="00515B8C"/>
    <w:rsid w:val="00516B11"/>
    <w:rsid w:val="00517711"/>
    <w:rsid w:val="005204BF"/>
    <w:rsid w:val="005206AD"/>
    <w:rsid w:val="00521191"/>
    <w:rsid w:val="005213C5"/>
    <w:rsid w:val="005221E6"/>
    <w:rsid w:val="005229BA"/>
    <w:rsid w:val="00523CFD"/>
    <w:rsid w:val="005248FE"/>
    <w:rsid w:val="005266E3"/>
    <w:rsid w:val="00531769"/>
    <w:rsid w:val="005318C1"/>
    <w:rsid w:val="00531DFA"/>
    <w:rsid w:val="00532329"/>
    <w:rsid w:val="00533405"/>
    <w:rsid w:val="005360B7"/>
    <w:rsid w:val="00541793"/>
    <w:rsid w:val="00541EE7"/>
    <w:rsid w:val="00542116"/>
    <w:rsid w:val="0054247F"/>
    <w:rsid w:val="005439C1"/>
    <w:rsid w:val="00544407"/>
    <w:rsid w:val="00546A74"/>
    <w:rsid w:val="00547185"/>
    <w:rsid w:val="00551509"/>
    <w:rsid w:val="00551A9B"/>
    <w:rsid w:val="00552AC7"/>
    <w:rsid w:val="00552D09"/>
    <w:rsid w:val="005533CD"/>
    <w:rsid w:val="005536C6"/>
    <w:rsid w:val="00553B63"/>
    <w:rsid w:val="00553F84"/>
    <w:rsid w:val="00554A2B"/>
    <w:rsid w:val="00557052"/>
    <w:rsid w:val="00560357"/>
    <w:rsid w:val="00562364"/>
    <w:rsid w:val="00563572"/>
    <w:rsid w:val="00563D0F"/>
    <w:rsid w:val="00564166"/>
    <w:rsid w:val="00564C7F"/>
    <w:rsid w:val="00566375"/>
    <w:rsid w:val="00567015"/>
    <w:rsid w:val="00570A52"/>
    <w:rsid w:val="00570F22"/>
    <w:rsid w:val="00571A58"/>
    <w:rsid w:val="00573814"/>
    <w:rsid w:val="0057438D"/>
    <w:rsid w:val="00576A65"/>
    <w:rsid w:val="00576E2D"/>
    <w:rsid w:val="005802C7"/>
    <w:rsid w:val="00583367"/>
    <w:rsid w:val="00585222"/>
    <w:rsid w:val="0058523B"/>
    <w:rsid w:val="005877B6"/>
    <w:rsid w:val="00587DE3"/>
    <w:rsid w:val="005902BA"/>
    <w:rsid w:val="00590FA5"/>
    <w:rsid w:val="00592BA2"/>
    <w:rsid w:val="005936EF"/>
    <w:rsid w:val="00593847"/>
    <w:rsid w:val="00593879"/>
    <w:rsid w:val="00593E33"/>
    <w:rsid w:val="00596806"/>
    <w:rsid w:val="00597245"/>
    <w:rsid w:val="00597CB6"/>
    <w:rsid w:val="005A10DC"/>
    <w:rsid w:val="005A19FB"/>
    <w:rsid w:val="005A20A4"/>
    <w:rsid w:val="005A2766"/>
    <w:rsid w:val="005A2F8C"/>
    <w:rsid w:val="005A72A4"/>
    <w:rsid w:val="005A79A8"/>
    <w:rsid w:val="005B2111"/>
    <w:rsid w:val="005B2D3A"/>
    <w:rsid w:val="005B41AE"/>
    <w:rsid w:val="005B42D5"/>
    <w:rsid w:val="005B43B6"/>
    <w:rsid w:val="005B4E62"/>
    <w:rsid w:val="005B5E29"/>
    <w:rsid w:val="005B6670"/>
    <w:rsid w:val="005B6833"/>
    <w:rsid w:val="005B7F95"/>
    <w:rsid w:val="005C0688"/>
    <w:rsid w:val="005C1365"/>
    <w:rsid w:val="005C1F63"/>
    <w:rsid w:val="005C2292"/>
    <w:rsid w:val="005C2FA4"/>
    <w:rsid w:val="005C376C"/>
    <w:rsid w:val="005C4815"/>
    <w:rsid w:val="005C5C65"/>
    <w:rsid w:val="005C6C9D"/>
    <w:rsid w:val="005C7103"/>
    <w:rsid w:val="005C7277"/>
    <w:rsid w:val="005D1CCE"/>
    <w:rsid w:val="005D26B9"/>
    <w:rsid w:val="005D3533"/>
    <w:rsid w:val="005D35AE"/>
    <w:rsid w:val="005D36ED"/>
    <w:rsid w:val="005D37C6"/>
    <w:rsid w:val="005D3A47"/>
    <w:rsid w:val="005D4303"/>
    <w:rsid w:val="005D6B4E"/>
    <w:rsid w:val="005D7AD5"/>
    <w:rsid w:val="005E143B"/>
    <w:rsid w:val="005E174A"/>
    <w:rsid w:val="005E19B5"/>
    <w:rsid w:val="005E1A76"/>
    <w:rsid w:val="005E1AA0"/>
    <w:rsid w:val="005E1F77"/>
    <w:rsid w:val="005E2B94"/>
    <w:rsid w:val="005E3421"/>
    <w:rsid w:val="005E4513"/>
    <w:rsid w:val="005E5ECC"/>
    <w:rsid w:val="005F00CF"/>
    <w:rsid w:val="005F05F5"/>
    <w:rsid w:val="005F10F9"/>
    <w:rsid w:val="005F1FC2"/>
    <w:rsid w:val="005F2532"/>
    <w:rsid w:val="005F39A3"/>
    <w:rsid w:val="005F3A95"/>
    <w:rsid w:val="005F3D31"/>
    <w:rsid w:val="005F4C3D"/>
    <w:rsid w:val="005F4EDE"/>
    <w:rsid w:val="005F56B7"/>
    <w:rsid w:val="005F579C"/>
    <w:rsid w:val="005F7939"/>
    <w:rsid w:val="005F7A0D"/>
    <w:rsid w:val="005F7ED9"/>
    <w:rsid w:val="0060048B"/>
    <w:rsid w:val="00601550"/>
    <w:rsid w:val="00601BE7"/>
    <w:rsid w:val="00603056"/>
    <w:rsid w:val="00603E43"/>
    <w:rsid w:val="006049C5"/>
    <w:rsid w:val="0060616A"/>
    <w:rsid w:val="0060660A"/>
    <w:rsid w:val="00607C9D"/>
    <w:rsid w:val="00610E2C"/>
    <w:rsid w:val="00610F86"/>
    <w:rsid w:val="006111B0"/>
    <w:rsid w:val="00611D46"/>
    <w:rsid w:val="00613215"/>
    <w:rsid w:val="0061490A"/>
    <w:rsid w:val="00615088"/>
    <w:rsid w:val="00615293"/>
    <w:rsid w:val="006152A2"/>
    <w:rsid w:val="00616F08"/>
    <w:rsid w:val="00617782"/>
    <w:rsid w:val="006216FE"/>
    <w:rsid w:val="00622182"/>
    <w:rsid w:val="006221AC"/>
    <w:rsid w:val="00623283"/>
    <w:rsid w:val="0062633C"/>
    <w:rsid w:val="00627BFB"/>
    <w:rsid w:val="00630053"/>
    <w:rsid w:val="00631AC7"/>
    <w:rsid w:val="00632763"/>
    <w:rsid w:val="00632A30"/>
    <w:rsid w:val="00632C90"/>
    <w:rsid w:val="0063367D"/>
    <w:rsid w:val="0063377E"/>
    <w:rsid w:val="00633D77"/>
    <w:rsid w:val="0063597F"/>
    <w:rsid w:val="006414AD"/>
    <w:rsid w:val="00641FE4"/>
    <w:rsid w:val="00643BEB"/>
    <w:rsid w:val="00646CBB"/>
    <w:rsid w:val="00646F28"/>
    <w:rsid w:val="00647CED"/>
    <w:rsid w:val="00650A6B"/>
    <w:rsid w:val="00652016"/>
    <w:rsid w:val="006525A1"/>
    <w:rsid w:val="00652602"/>
    <w:rsid w:val="00654B51"/>
    <w:rsid w:val="00654B5F"/>
    <w:rsid w:val="00654BA4"/>
    <w:rsid w:val="00657274"/>
    <w:rsid w:val="00657B9E"/>
    <w:rsid w:val="00660A6A"/>
    <w:rsid w:val="0066317F"/>
    <w:rsid w:val="006631E1"/>
    <w:rsid w:val="00663B1E"/>
    <w:rsid w:val="00666740"/>
    <w:rsid w:val="006673BC"/>
    <w:rsid w:val="0067018D"/>
    <w:rsid w:val="00670763"/>
    <w:rsid w:val="00670F07"/>
    <w:rsid w:val="006715DC"/>
    <w:rsid w:val="00671F90"/>
    <w:rsid w:val="00672DDA"/>
    <w:rsid w:val="00673C58"/>
    <w:rsid w:val="006745C7"/>
    <w:rsid w:val="00674806"/>
    <w:rsid w:val="006758FE"/>
    <w:rsid w:val="00676056"/>
    <w:rsid w:val="00676BB7"/>
    <w:rsid w:val="00676D00"/>
    <w:rsid w:val="00676F6A"/>
    <w:rsid w:val="006773B1"/>
    <w:rsid w:val="006775BE"/>
    <w:rsid w:val="00680910"/>
    <w:rsid w:val="006822A0"/>
    <w:rsid w:val="00682D28"/>
    <w:rsid w:val="00683765"/>
    <w:rsid w:val="0068644F"/>
    <w:rsid w:val="00686C1B"/>
    <w:rsid w:val="00692A7C"/>
    <w:rsid w:val="00692B2C"/>
    <w:rsid w:val="00692EF5"/>
    <w:rsid w:val="006932B8"/>
    <w:rsid w:val="006934C5"/>
    <w:rsid w:val="00693509"/>
    <w:rsid w:val="00694A12"/>
    <w:rsid w:val="00695876"/>
    <w:rsid w:val="0069626B"/>
    <w:rsid w:val="00696662"/>
    <w:rsid w:val="00697D8B"/>
    <w:rsid w:val="006A199D"/>
    <w:rsid w:val="006A1BE3"/>
    <w:rsid w:val="006A2AA9"/>
    <w:rsid w:val="006A2ADC"/>
    <w:rsid w:val="006A31AE"/>
    <w:rsid w:val="006A3E94"/>
    <w:rsid w:val="006A4FE0"/>
    <w:rsid w:val="006A6859"/>
    <w:rsid w:val="006A7805"/>
    <w:rsid w:val="006A7975"/>
    <w:rsid w:val="006A7A33"/>
    <w:rsid w:val="006B0528"/>
    <w:rsid w:val="006B1BEC"/>
    <w:rsid w:val="006B1E87"/>
    <w:rsid w:val="006B23EE"/>
    <w:rsid w:val="006B24C8"/>
    <w:rsid w:val="006B2DCF"/>
    <w:rsid w:val="006B3778"/>
    <w:rsid w:val="006B40C5"/>
    <w:rsid w:val="006B5468"/>
    <w:rsid w:val="006B5814"/>
    <w:rsid w:val="006B605E"/>
    <w:rsid w:val="006B650B"/>
    <w:rsid w:val="006B6A77"/>
    <w:rsid w:val="006B6CDA"/>
    <w:rsid w:val="006B7A19"/>
    <w:rsid w:val="006C0AAE"/>
    <w:rsid w:val="006C1AE7"/>
    <w:rsid w:val="006C2874"/>
    <w:rsid w:val="006C45B5"/>
    <w:rsid w:val="006C5BD6"/>
    <w:rsid w:val="006C6684"/>
    <w:rsid w:val="006C79AF"/>
    <w:rsid w:val="006C79D1"/>
    <w:rsid w:val="006C7EDF"/>
    <w:rsid w:val="006D01BE"/>
    <w:rsid w:val="006D01CA"/>
    <w:rsid w:val="006D096D"/>
    <w:rsid w:val="006D1FBF"/>
    <w:rsid w:val="006D2D59"/>
    <w:rsid w:val="006D2F53"/>
    <w:rsid w:val="006D550C"/>
    <w:rsid w:val="006D5D60"/>
    <w:rsid w:val="006D5E97"/>
    <w:rsid w:val="006D6757"/>
    <w:rsid w:val="006D6DBD"/>
    <w:rsid w:val="006D6EFF"/>
    <w:rsid w:val="006D7622"/>
    <w:rsid w:val="006D7F3B"/>
    <w:rsid w:val="006E0AB0"/>
    <w:rsid w:val="006E0EE4"/>
    <w:rsid w:val="006E1774"/>
    <w:rsid w:val="006E2CB4"/>
    <w:rsid w:val="006E2CD1"/>
    <w:rsid w:val="006E3BEB"/>
    <w:rsid w:val="006E495E"/>
    <w:rsid w:val="006E4E12"/>
    <w:rsid w:val="006E50F5"/>
    <w:rsid w:val="006E5DA1"/>
    <w:rsid w:val="006E6E50"/>
    <w:rsid w:val="006E774D"/>
    <w:rsid w:val="006E7A4B"/>
    <w:rsid w:val="006E7F51"/>
    <w:rsid w:val="006F190A"/>
    <w:rsid w:val="006F2319"/>
    <w:rsid w:val="006F2FA1"/>
    <w:rsid w:val="006F31B9"/>
    <w:rsid w:val="006F3A85"/>
    <w:rsid w:val="006F3B4F"/>
    <w:rsid w:val="006F4221"/>
    <w:rsid w:val="006F4AB9"/>
    <w:rsid w:val="006F5799"/>
    <w:rsid w:val="006F621F"/>
    <w:rsid w:val="006F6918"/>
    <w:rsid w:val="006F7D2B"/>
    <w:rsid w:val="00700240"/>
    <w:rsid w:val="0070066B"/>
    <w:rsid w:val="00700FFB"/>
    <w:rsid w:val="00703965"/>
    <w:rsid w:val="00703989"/>
    <w:rsid w:val="00703C77"/>
    <w:rsid w:val="00704056"/>
    <w:rsid w:val="00704502"/>
    <w:rsid w:val="00704E5B"/>
    <w:rsid w:val="00705A7D"/>
    <w:rsid w:val="00705AB1"/>
    <w:rsid w:val="007061BA"/>
    <w:rsid w:val="00706449"/>
    <w:rsid w:val="00707285"/>
    <w:rsid w:val="00707EC3"/>
    <w:rsid w:val="007108F4"/>
    <w:rsid w:val="00710A38"/>
    <w:rsid w:val="00710AF7"/>
    <w:rsid w:val="00710C35"/>
    <w:rsid w:val="00711837"/>
    <w:rsid w:val="00711920"/>
    <w:rsid w:val="00711A01"/>
    <w:rsid w:val="0071244D"/>
    <w:rsid w:val="00712CED"/>
    <w:rsid w:val="00713C56"/>
    <w:rsid w:val="007140EA"/>
    <w:rsid w:val="0071492B"/>
    <w:rsid w:val="00714A13"/>
    <w:rsid w:val="00714BE0"/>
    <w:rsid w:val="00716BF9"/>
    <w:rsid w:val="007179A0"/>
    <w:rsid w:val="007209AE"/>
    <w:rsid w:val="00722234"/>
    <w:rsid w:val="00723FD2"/>
    <w:rsid w:val="007245A1"/>
    <w:rsid w:val="00724BFE"/>
    <w:rsid w:val="00724F29"/>
    <w:rsid w:val="00727828"/>
    <w:rsid w:val="00727D69"/>
    <w:rsid w:val="00730955"/>
    <w:rsid w:val="00732D00"/>
    <w:rsid w:val="00733105"/>
    <w:rsid w:val="007339CC"/>
    <w:rsid w:val="00735786"/>
    <w:rsid w:val="00735798"/>
    <w:rsid w:val="0073583B"/>
    <w:rsid w:val="007377DA"/>
    <w:rsid w:val="007406F5"/>
    <w:rsid w:val="00740DA0"/>
    <w:rsid w:val="00740F02"/>
    <w:rsid w:val="00741E72"/>
    <w:rsid w:val="00742E9C"/>
    <w:rsid w:val="007432D4"/>
    <w:rsid w:val="007439D4"/>
    <w:rsid w:val="00745233"/>
    <w:rsid w:val="007474E4"/>
    <w:rsid w:val="007476B6"/>
    <w:rsid w:val="00750A36"/>
    <w:rsid w:val="00751572"/>
    <w:rsid w:val="007519BF"/>
    <w:rsid w:val="00752D93"/>
    <w:rsid w:val="00753393"/>
    <w:rsid w:val="0075530F"/>
    <w:rsid w:val="0075638E"/>
    <w:rsid w:val="007567CE"/>
    <w:rsid w:val="00756D1E"/>
    <w:rsid w:val="00757518"/>
    <w:rsid w:val="0076010C"/>
    <w:rsid w:val="00762FFB"/>
    <w:rsid w:val="00763109"/>
    <w:rsid w:val="0076422E"/>
    <w:rsid w:val="007649C0"/>
    <w:rsid w:val="007665FF"/>
    <w:rsid w:val="00767A0A"/>
    <w:rsid w:val="0077022C"/>
    <w:rsid w:val="0077024A"/>
    <w:rsid w:val="007703E2"/>
    <w:rsid w:val="007705B5"/>
    <w:rsid w:val="00770CAA"/>
    <w:rsid w:val="00770F53"/>
    <w:rsid w:val="0077154C"/>
    <w:rsid w:val="0077224A"/>
    <w:rsid w:val="007738D2"/>
    <w:rsid w:val="00773E3A"/>
    <w:rsid w:val="007753E7"/>
    <w:rsid w:val="00775D43"/>
    <w:rsid w:val="007761D7"/>
    <w:rsid w:val="00776CDC"/>
    <w:rsid w:val="00781E1C"/>
    <w:rsid w:val="00781F21"/>
    <w:rsid w:val="00782860"/>
    <w:rsid w:val="00783C9B"/>
    <w:rsid w:val="00785318"/>
    <w:rsid w:val="007876E3"/>
    <w:rsid w:val="00790049"/>
    <w:rsid w:val="00790144"/>
    <w:rsid w:val="007927EF"/>
    <w:rsid w:val="00793F70"/>
    <w:rsid w:val="007945E6"/>
    <w:rsid w:val="007956FA"/>
    <w:rsid w:val="00796D0F"/>
    <w:rsid w:val="00796DFE"/>
    <w:rsid w:val="007976DA"/>
    <w:rsid w:val="00797B1D"/>
    <w:rsid w:val="00797E76"/>
    <w:rsid w:val="007A0340"/>
    <w:rsid w:val="007A0B9B"/>
    <w:rsid w:val="007A160D"/>
    <w:rsid w:val="007A1762"/>
    <w:rsid w:val="007A2ED5"/>
    <w:rsid w:val="007A345A"/>
    <w:rsid w:val="007A3572"/>
    <w:rsid w:val="007A36C9"/>
    <w:rsid w:val="007A3A3E"/>
    <w:rsid w:val="007A3F6F"/>
    <w:rsid w:val="007A6D0F"/>
    <w:rsid w:val="007A7A5D"/>
    <w:rsid w:val="007B0A11"/>
    <w:rsid w:val="007B15F1"/>
    <w:rsid w:val="007B1BE1"/>
    <w:rsid w:val="007B2050"/>
    <w:rsid w:val="007B23AC"/>
    <w:rsid w:val="007B36E3"/>
    <w:rsid w:val="007B565D"/>
    <w:rsid w:val="007B58C9"/>
    <w:rsid w:val="007B62F5"/>
    <w:rsid w:val="007B66D0"/>
    <w:rsid w:val="007B6CA6"/>
    <w:rsid w:val="007B7EE9"/>
    <w:rsid w:val="007C0A0E"/>
    <w:rsid w:val="007C256F"/>
    <w:rsid w:val="007C3341"/>
    <w:rsid w:val="007C3826"/>
    <w:rsid w:val="007C3ABF"/>
    <w:rsid w:val="007C3B4B"/>
    <w:rsid w:val="007C46D4"/>
    <w:rsid w:val="007C4E6F"/>
    <w:rsid w:val="007C4EED"/>
    <w:rsid w:val="007C58EB"/>
    <w:rsid w:val="007C5F53"/>
    <w:rsid w:val="007C66DF"/>
    <w:rsid w:val="007C685D"/>
    <w:rsid w:val="007C6A2F"/>
    <w:rsid w:val="007C6CD7"/>
    <w:rsid w:val="007C6D7F"/>
    <w:rsid w:val="007D252F"/>
    <w:rsid w:val="007D27E1"/>
    <w:rsid w:val="007D2AD8"/>
    <w:rsid w:val="007D2C7C"/>
    <w:rsid w:val="007D33C0"/>
    <w:rsid w:val="007D355D"/>
    <w:rsid w:val="007D359D"/>
    <w:rsid w:val="007D4227"/>
    <w:rsid w:val="007D496D"/>
    <w:rsid w:val="007D5B29"/>
    <w:rsid w:val="007D5EAB"/>
    <w:rsid w:val="007D7567"/>
    <w:rsid w:val="007E044F"/>
    <w:rsid w:val="007E2403"/>
    <w:rsid w:val="007E24B7"/>
    <w:rsid w:val="007E2691"/>
    <w:rsid w:val="007E35A2"/>
    <w:rsid w:val="007E45E8"/>
    <w:rsid w:val="007E4AAA"/>
    <w:rsid w:val="007E4C24"/>
    <w:rsid w:val="007E4DB7"/>
    <w:rsid w:val="007E5295"/>
    <w:rsid w:val="007E58A2"/>
    <w:rsid w:val="007E6326"/>
    <w:rsid w:val="007E6D71"/>
    <w:rsid w:val="007F06FC"/>
    <w:rsid w:val="007F078E"/>
    <w:rsid w:val="007F097D"/>
    <w:rsid w:val="007F0BC3"/>
    <w:rsid w:val="007F0ED3"/>
    <w:rsid w:val="007F1580"/>
    <w:rsid w:val="007F2011"/>
    <w:rsid w:val="007F385C"/>
    <w:rsid w:val="007F48F7"/>
    <w:rsid w:val="007F5146"/>
    <w:rsid w:val="007F5B12"/>
    <w:rsid w:val="007F5B36"/>
    <w:rsid w:val="007F6C27"/>
    <w:rsid w:val="007F7D49"/>
    <w:rsid w:val="008003EF"/>
    <w:rsid w:val="008008AD"/>
    <w:rsid w:val="008019AB"/>
    <w:rsid w:val="00802284"/>
    <w:rsid w:val="00802ADA"/>
    <w:rsid w:val="00803CB5"/>
    <w:rsid w:val="00803DE6"/>
    <w:rsid w:val="00804309"/>
    <w:rsid w:val="008049AF"/>
    <w:rsid w:val="00805FAE"/>
    <w:rsid w:val="00806535"/>
    <w:rsid w:val="00806882"/>
    <w:rsid w:val="00806AC0"/>
    <w:rsid w:val="008071B4"/>
    <w:rsid w:val="00810286"/>
    <w:rsid w:val="00810722"/>
    <w:rsid w:val="008107E3"/>
    <w:rsid w:val="00810974"/>
    <w:rsid w:val="00810ED7"/>
    <w:rsid w:val="00813C41"/>
    <w:rsid w:val="008146F0"/>
    <w:rsid w:val="00816669"/>
    <w:rsid w:val="008168F2"/>
    <w:rsid w:val="00816E61"/>
    <w:rsid w:val="00817E08"/>
    <w:rsid w:val="00820BFE"/>
    <w:rsid w:val="008227A0"/>
    <w:rsid w:val="00822DC0"/>
    <w:rsid w:val="008230B8"/>
    <w:rsid w:val="008235E7"/>
    <w:rsid w:val="008239CA"/>
    <w:rsid w:val="00823F7A"/>
    <w:rsid w:val="008257ED"/>
    <w:rsid w:val="00826F48"/>
    <w:rsid w:val="0083170B"/>
    <w:rsid w:val="00831AAA"/>
    <w:rsid w:val="00831DC1"/>
    <w:rsid w:val="00833167"/>
    <w:rsid w:val="008331BF"/>
    <w:rsid w:val="008332D3"/>
    <w:rsid w:val="008335F8"/>
    <w:rsid w:val="00833989"/>
    <w:rsid w:val="00833A0D"/>
    <w:rsid w:val="008346A7"/>
    <w:rsid w:val="00834F3D"/>
    <w:rsid w:val="008358DE"/>
    <w:rsid w:val="0083598C"/>
    <w:rsid w:val="00835F0F"/>
    <w:rsid w:val="00837FD2"/>
    <w:rsid w:val="00837FF9"/>
    <w:rsid w:val="008406EF"/>
    <w:rsid w:val="00842514"/>
    <w:rsid w:val="00842ADE"/>
    <w:rsid w:val="00842EB5"/>
    <w:rsid w:val="008432A8"/>
    <w:rsid w:val="00843CC6"/>
    <w:rsid w:val="0084452B"/>
    <w:rsid w:val="00844D28"/>
    <w:rsid w:val="00845020"/>
    <w:rsid w:val="00845AEB"/>
    <w:rsid w:val="00846330"/>
    <w:rsid w:val="008463BA"/>
    <w:rsid w:val="0084663E"/>
    <w:rsid w:val="0084733A"/>
    <w:rsid w:val="008474C8"/>
    <w:rsid w:val="0085094F"/>
    <w:rsid w:val="0085154C"/>
    <w:rsid w:val="00852BBD"/>
    <w:rsid w:val="00853159"/>
    <w:rsid w:val="00853391"/>
    <w:rsid w:val="00853EF4"/>
    <w:rsid w:val="00853F33"/>
    <w:rsid w:val="008546DE"/>
    <w:rsid w:val="00855D61"/>
    <w:rsid w:val="00856CEB"/>
    <w:rsid w:val="00857B65"/>
    <w:rsid w:val="00861F5C"/>
    <w:rsid w:val="00862670"/>
    <w:rsid w:val="00864E3F"/>
    <w:rsid w:val="008704D3"/>
    <w:rsid w:val="00870653"/>
    <w:rsid w:val="008717C6"/>
    <w:rsid w:val="00871D93"/>
    <w:rsid w:val="0087287F"/>
    <w:rsid w:val="008740C9"/>
    <w:rsid w:val="00875C91"/>
    <w:rsid w:val="00875E20"/>
    <w:rsid w:val="00876476"/>
    <w:rsid w:val="00877847"/>
    <w:rsid w:val="00877A3A"/>
    <w:rsid w:val="008816C2"/>
    <w:rsid w:val="00881836"/>
    <w:rsid w:val="00882815"/>
    <w:rsid w:val="0088418B"/>
    <w:rsid w:val="00884A56"/>
    <w:rsid w:val="00886615"/>
    <w:rsid w:val="00886921"/>
    <w:rsid w:val="00886D10"/>
    <w:rsid w:val="00887DE0"/>
    <w:rsid w:val="008909D6"/>
    <w:rsid w:val="0089133E"/>
    <w:rsid w:val="00891F17"/>
    <w:rsid w:val="00892D89"/>
    <w:rsid w:val="00893C62"/>
    <w:rsid w:val="008947C4"/>
    <w:rsid w:val="00895378"/>
    <w:rsid w:val="008966B4"/>
    <w:rsid w:val="0089725C"/>
    <w:rsid w:val="008A08A7"/>
    <w:rsid w:val="008A0D30"/>
    <w:rsid w:val="008A0F6E"/>
    <w:rsid w:val="008A101A"/>
    <w:rsid w:val="008A2028"/>
    <w:rsid w:val="008A2968"/>
    <w:rsid w:val="008A32B3"/>
    <w:rsid w:val="008A3990"/>
    <w:rsid w:val="008A4616"/>
    <w:rsid w:val="008A4AAF"/>
    <w:rsid w:val="008A66E8"/>
    <w:rsid w:val="008A6775"/>
    <w:rsid w:val="008A706F"/>
    <w:rsid w:val="008A7E87"/>
    <w:rsid w:val="008B08AF"/>
    <w:rsid w:val="008B0EA6"/>
    <w:rsid w:val="008B0FA5"/>
    <w:rsid w:val="008B3FB5"/>
    <w:rsid w:val="008B40A3"/>
    <w:rsid w:val="008B40FC"/>
    <w:rsid w:val="008B4C06"/>
    <w:rsid w:val="008B4D3C"/>
    <w:rsid w:val="008B5AE4"/>
    <w:rsid w:val="008B60BF"/>
    <w:rsid w:val="008B627E"/>
    <w:rsid w:val="008B68BD"/>
    <w:rsid w:val="008B6E67"/>
    <w:rsid w:val="008C0847"/>
    <w:rsid w:val="008C0B06"/>
    <w:rsid w:val="008C2812"/>
    <w:rsid w:val="008C2D75"/>
    <w:rsid w:val="008C3EC9"/>
    <w:rsid w:val="008C478B"/>
    <w:rsid w:val="008C6528"/>
    <w:rsid w:val="008D0974"/>
    <w:rsid w:val="008D1F50"/>
    <w:rsid w:val="008D2062"/>
    <w:rsid w:val="008D3E73"/>
    <w:rsid w:val="008D4281"/>
    <w:rsid w:val="008D50D3"/>
    <w:rsid w:val="008D638C"/>
    <w:rsid w:val="008D7943"/>
    <w:rsid w:val="008E234C"/>
    <w:rsid w:val="008E2798"/>
    <w:rsid w:val="008E2977"/>
    <w:rsid w:val="008E2B9D"/>
    <w:rsid w:val="008E44F1"/>
    <w:rsid w:val="008E4FC4"/>
    <w:rsid w:val="008E5902"/>
    <w:rsid w:val="008E7096"/>
    <w:rsid w:val="008E795A"/>
    <w:rsid w:val="008E7A0E"/>
    <w:rsid w:val="008F0B8A"/>
    <w:rsid w:val="008F0FB1"/>
    <w:rsid w:val="008F144F"/>
    <w:rsid w:val="008F1A28"/>
    <w:rsid w:val="008F220E"/>
    <w:rsid w:val="008F22A5"/>
    <w:rsid w:val="008F25BA"/>
    <w:rsid w:val="008F4C0A"/>
    <w:rsid w:val="008F63F3"/>
    <w:rsid w:val="008F6E4A"/>
    <w:rsid w:val="008F6E9E"/>
    <w:rsid w:val="008F7645"/>
    <w:rsid w:val="008F7B13"/>
    <w:rsid w:val="00900152"/>
    <w:rsid w:val="00902160"/>
    <w:rsid w:val="0090231C"/>
    <w:rsid w:val="00902EC8"/>
    <w:rsid w:val="009031D2"/>
    <w:rsid w:val="00903333"/>
    <w:rsid w:val="0090376A"/>
    <w:rsid w:val="00904C60"/>
    <w:rsid w:val="00904CDD"/>
    <w:rsid w:val="00904DAD"/>
    <w:rsid w:val="00905268"/>
    <w:rsid w:val="00905C9A"/>
    <w:rsid w:val="009069E9"/>
    <w:rsid w:val="00906CC7"/>
    <w:rsid w:val="00906FDB"/>
    <w:rsid w:val="009073D7"/>
    <w:rsid w:val="0090776E"/>
    <w:rsid w:val="009106F6"/>
    <w:rsid w:val="00910BD8"/>
    <w:rsid w:val="0091145F"/>
    <w:rsid w:val="00911727"/>
    <w:rsid w:val="00911CC4"/>
    <w:rsid w:val="009121AD"/>
    <w:rsid w:val="00912AE0"/>
    <w:rsid w:val="00913584"/>
    <w:rsid w:val="009141F1"/>
    <w:rsid w:val="009154AD"/>
    <w:rsid w:val="00915880"/>
    <w:rsid w:val="00915FA6"/>
    <w:rsid w:val="009164FC"/>
    <w:rsid w:val="00916A64"/>
    <w:rsid w:val="009173C6"/>
    <w:rsid w:val="009178C6"/>
    <w:rsid w:val="00917FB0"/>
    <w:rsid w:val="00920634"/>
    <w:rsid w:val="0092157C"/>
    <w:rsid w:val="00921BA4"/>
    <w:rsid w:val="00921D04"/>
    <w:rsid w:val="00923415"/>
    <w:rsid w:val="00923E2B"/>
    <w:rsid w:val="00924444"/>
    <w:rsid w:val="00926AF4"/>
    <w:rsid w:val="00926D52"/>
    <w:rsid w:val="009273A5"/>
    <w:rsid w:val="00930925"/>
    <w:rsid w:val="00930CA1"/>
    <w:rsid w:val="0093164A"/>
    <w:rsid w:val="00933178"/>
    <w:rsid w:val="009334E9"/>
    <w:rsid w:val="00933BA4"/>
    <w:rsid w:val="00933C66"/>
    <w:rsid w:val="00933D2C"/>
    <w:rsid w:val="009342A4"/>
    <w:rsid w:val="009348B1"/>
    <w:rsid w:val="00936EEA"/>
    <w:rsid w:val="00937070"/>
    <w:rsid w:val="00940240"/>
    <w:rsid w:val="0094104F"/>
    <w:rsid w:val="00941BBD"/>
    <w:rsid w:val="0094295D"/>
    <w:rsid w:val="009434CF"/>
    <w:rsid w:val="00945AD9"/>
    <w:rsid w:val="00946897"/>
    <w:rsid w:val="00947D8C"/>
    <w:rsid w:val="00947E03"/>
    <w:rsid w:val="009502DE"/>
    <w:rsid w:val="009508C1"/>
    <w:rsid w:val="00951108"/>
    <w:rsid w:val="0095165B"/>
    <w:rsid w:val="00952F21"/>
    <w:rsid w:val="009534DB"/>
    <w:rsid w:val="0095389D"/>
    <w:rsid w:val="00953FFC"/>
    <w:rsid w:val="0095549A"/>
    <w:rsid w:val="00957F61"/>
    <w:rsid w:val="00960390"/>
    <w:rsid w:val="00960C2F"/>
    <w:rsid w:val="00961AC8"/>
    <w:rsid w:val="00962327"/>
    <w:rsid w:val="0096305F"/>
    <w:rsid w:val="009642B0"/>
    <w:rsid w:val="00964D6B"/>
    <w:rsid w:val="00964DF3"/>
    <w:rsid w:val="00965083"/>
    <w:rsid w:val="0096715E"/>
    <w:rsid w:val="0097085B"/>
    <w:rsid w:val="009709F8"/>
    <w:rsid w:val="009711B4"/>
    <w:rsid w:val="0097379D"/>
    <w:rsid w:val="009738DF"/>
    <w:rsid w:val="009742B0"/>
    <w:rsid w:val="0097438B"/>
    <w:rsid w:val="0097458D"/>
    <w:rsid w:val="00974C79"/>
    <w:rsid w:val="009756C9"/>
    <w:rsid w:val="00975CC9"/>
    <w:rsid w:val="00975CCD"/>
    <w:rsid w:val="009776FC"/>
    <w:rsid w:val="0097789E"/>
    <w:rsid w:val="00977FE7"/>
    <w:rsid w:val="00981B26"/>
    <w:rsid w:val="009825D2"/>
    <w:rsid w:val="00982B65"/>
    <w:rsid w:val="009832DB"/>
    <w:rsid w:val="0098363C"/>
    <w:rsid w:val="00985D7F"/>
    <w:rsid w:val="0098635C"/>
    <w:rsid w:val="009878C9"/>
    <w:rsid w:val="009908F2"/>
    <w:rsid w:val="009919CF"/>
    <w:rsid w:val="00994008"/>
    <w:rsid w:val="00994629"/>
    <w:rsid w:val="009949AB"/>
    <w:rsid w:val="00995520"/>
    <w:rsid w:val="00995BFE"/>
    <w:rsid w:val="00995F5C"/>
    <w:rsid w:val="009960BB"/>
    <w:rsid w:val="009965F1"/>
    <w:rsid w:val="00996823"/>
    <w:rsid w:val="00996AC4"/>
    <w:rsid w:val="00997044"/>
    <w:rsid w:val="00997929"/>
    <w:rsid w:val="009A079B"/>
    <w:rsid w:val="009A09C6"/>
    <w:rsid w:val="009A1F68"/>
    <w:rsid w:val="009A3598"/>
    <w:rsid w:val="009A3631"/>
    <w:rsid w:val="009A363F"/>
    <w:rsid w:val="009A395D"/>
    <w:rsid w:val="009A50F5"/>
    <w:rsid w:val="009A5FF4"/>
    <w:rsid w:val="009A6DD3"/>
    <w:rsid w:val="009A77AF"/>
    <w:rsid w:val="009B0027"/>
    <w:rsid w:val="009B0AF9"/>
    <w:rsid w:val="009B16BE"/>
    <w:rsid w:val="009B2E56"/>
    <w:rsid w:val="009B3E86"/>
    <w:rsid w:val="009B42AE"/>
    <w:rsid w:val="009B4E30"/>
    <w:rsid w:val="009B5171"/>
    <w:rsid w:val="009B5368"/>
    <w:rsid w:val="009B5C96"/>
    <w:rsid w:val="009B6316"/>
    <w:rsid w:val="009B77AA"/>
    <w:rsid w:val="009C0391"/>
    <w:rsid w:val="009C07C1"/>
    <w:rsid w:val="009C1C1E"/>
    <w:rsid w:val="009C2CFE"/>
    <w:rsid w:val="009C398F"/>
    <w:rsid w:val="009C3DAC"/>
    <w:rsid w:val="009C4E92"/>
    <w:rsid w:val="009C7401"/>
    <w:rsid w:val="009C76A1"/>
    <w:rsid w:val="009C7995"/>
    <w:rsid w:val="009C7C2C"/>
    <w:rsid w:val="009D0429"/>
    <w:rsid w:val="009D18EB"/>
    <w:rsid w:val="009D1A08"/>
    <w:rsid w:val="009D26EC"/>
    <w:rsid w:val="009D304F"/>
    <w:rsid w:val="009D40F3"/>
    <w:rsid w:val="009D5499"/>
    <w:rsid w:val="009D5587"/>
    <w:rsid w:val="009D6127"/>
    <w:rsid w:val="009D6ACC"/>
    <w:rsid w:val="009D6FDE"/>
    <w:rsid w:val="009D7138"/>
    <w:rsid w:val="009E03F0"/>
    <w:rsid w:val="009E1B4C"/>
    <w:rsid w:val="009E2C4F"/>
    <w:rsid w:val="009E41A0"/>
    <w:rsid w:val="009E41F1"/>
    <w:rsid w:val="009E4D61"/>
    <w:rsid w:val="009E618D"/>
    <w:rsid w:val="009E70A9"/>
    <w:rsid w:val="009E75A6"/>
    <w:rsid w:val="009E7F14"/>
    <w:rsid w:val="009F0BA2"/>
    <w:rsid w:val="009F17C6"/>
    <w:rsid w:val="009F18FC"/>
    <w:rsid w:val="009F2443"/>
    <w:rsid w:val="009F3B6D"/>
    <w:rsid w:val="009F3FDB"/>
    <w:rsid w:val="009F403A"/>
    <w:rsid w:val="009F41CD"/>
    <w:rsid w:val="009F44DC"/>
    <w:rsid w:val="00A0015A"/>
    <w:rsid w:val="00A00441"/>
    <w:rsid w:val="00A016F0"/>
    <w:rsid w:val="00A01926"/>
    <w:rsid w:val="00A02068"/>
    <w:rsid w:val="00A03880"/>
    <w:rsid w:val="00A038B7"/>
    <w:rsid w:val="00A03910"/>
    <w:rsid w:val="00A100B9"/>
    <w:rsid w:val="00A10391"/>
    <w:rsid w:val="00A124CB"/>
    <w:rsid w:val="00A12A5C"/>
    <w:rsid w:val="00A135BF"/>
    <w:rsid w:val="00A13725"/>
    <w:rsid w:val="00A13A75"/>
    <w:rsid w:val="00A13A7B"/>
    <w:rsid w:val="00A13EBF"/>
    <w:rsid w:val="00A1441B"/>
    <w:rsid w:val="00A14D71"/>
    <w:rsid w:val="00A153DA"/>
    <w:rsid w:val="00A15510"/>
    <w:rsid w:val="00A161C0"/>
    <w:rsid w:val="00A17816"/>
    <w:rsid w:val="00A17976"/>
    <w:rsid w:val="00A20C9F"/>
    <w:rsid w:val="00A223FA"/>
    <w:rsid w:val="00A226AA"/>
    <w:rsid w:val="00A22BAD"/>
    <w:rsid w:val="00A260F0"/>
    <w:rsid w:val="00A26582"/>
    <w:rsid w:val="00A26883"/>
    <w:rsid w:val="00A26B84"/>
    <w:rsid w:val="00A27351"/>
    <w:rsid w:val="00A304F0"/>
    <w:rsid w:val="00A31156"/>
    <w:rsid w:val="00A31811"/>
    <w:rsid w:val="00A32A01"/>
    <w:rsid w:val="00A33B34"/>
    <w:rsid w:val="00A33D18"/>
    <w:rsid w:val="00A3411A"/>
    <w:rsid w:val="00A341B9"/>
    <w:rsid w:val="00A34BB3"/>
    <w:rsid w:val="00A35264"/>
    <w:rsid w:val="00A356B4"/>
    <w:rsid w:val="00A35C10"/>
    <w:rsid w:val="00A35F76"/>
    <w:rsid w:val="00A3711C"/>
    <w:rsid w:val="00A3748B"/>
    <w:rsid w:val="00A41C2B"/>
    <w:rsid w:val="00A42B31"/>
    <w:rsid w:val="00A42C01"/>
    <w:rsid w:val="00A42C75"/>
    <w:rsid w:val="00A43157"/>
    <w:rsid w:val="00A4322F"/>
    <w:rsid w:val="00A43CDE"/>
    <w:rsid w:val="00A44006"/>
    <w:rsid w:val="00A4400D"/>
    <w:rsid w:val="00A46146"/>
    <w:rsid w:val="00A465C2"/>
    <w:rsid w:val="00A47074"/>
    <w:rsid w:val="00A472DE"/>
    <w:rsid w:val="00A47832"/>
    <w:rsid w:val="00A50C21"/>
    <w:rsid w:val="00A50FA5"/>
    <w:rsid w:val="00A51528"/>
    <w:rsid w:val="00A5254B"/>
    <w:rsid w:val="00A527AF"/>
    <w:rsid w:val="00A53160"/>
    <w:rsid w:val="00A5342B"/>
    <w:rsid w:val="00A53DB8"/>
    <w:rsid w:val="00A54F48"/>
    <w:rsid w:val="00A572DD"/>
    <w:rsid w:val="00A6005A"/>
    <w:rsid w:val="00A608FD"/>
    <w:rsid w:val="00A60EAD"/>
    <w:rsid w:val="00A61821"/>
    <w:rsid w:val="00A61A19"/>
    <w:rsid w:val="00A620B8"/>
    <w:rsid w:val="00A621B2"/>
    <w:rsid w:val="00A62E28"/>
    <w:rsid w:val="00A635F5"/>
    <w:rsid w:val="00A640B2"/>
    <w:rsid w:val="00A6476D"/>
    <w:rsid w:val="00A64C9B"/>
    <w:rsid w:val="00A65189"/>
    <w:rsid w:val="00A6559D"/>
    <w:rsid w:val="00A65D9A"/>
    <w:rsid w:val="00A673F0"/>
    <w:rsid w:val="00A675A3"/>
    <w:rsid w:val="00A67FE7"/>
    <w:rsid w:val="00A70E53"/>
    <w:rsid w:val="00A711B5"/>
    <w:rsid w:val="00A7198E"/>
    <w:rsid w:val="00A7220E"/>
    <w:rsid w:val="00A7305C"/>
    <w:rsid w:val="00A73133"/>
    <w:rsid w:val="00A741AC"/>
    <w:rsid w:val="00A74E0F"/>
    <w:rsid w:val="00A74FB5"/>
    <w:rsid w:val="00A750A8"/>
    <w:rsid w:val="00A750DE"/>
    <w:rsid w:val="00A75D23"/>
    <w:rsid w:val="00A76AFD"/>
    <w:rsid w:val="00A7793D"/>
    <w:rsid w:val="00A81ADD"/>
    <w:rsid w:val="00A8416D"/>
    <w:rsid w:val="00A84958"/>
    <w:rsid w:val="00A85CD7"/>
    <w:rsid w:val="00A86CBB"/>
    <w:rsid w:val="00A87978"/>
    <w:rsid w:val="00A91000"/>
    <w:rsid w:val="00A925B5"/>
    <w:rsid w:val="00A93623"/>
    <w:rsid w:val="00A93637"/>
    <w:rsid w:val="00A946EC"/>
    <w:rsid w:val="00A949ED"/>
    <w:rsid w:val="00A9579E"/>
    <w:rsid w:val="00A95E96"/>
    <w:rsid w:val="00AA0535"/>
    <w:rsid w:val="00AA09C0"/>
    <w:rsid w:val="00AA1544"/>
    <w:rsid w:val="00AA2F94"/>
    <w:rsid w:val="00AA3E4B"/>
    <w:rsid w:val="00AA53FD"/>
    <w:rsid w:val="00AA6971"/>
    <w:rsid w:val="00AA6A2B"/>
    <w:rsid w:val="00AB0307"/>
    <w:rsid w:val="00AB04EA"/>
    <w:rsid w:val="00AB068F"/>
    <w:rsid w:val="00AB09D3"/>
    <w:rsid w:val="00AB0B6C"/>
    <w:rsid w:val="00AB189E"/>
    <w:rsid w:val="00AB2958"/>
    <w:rsid w:val="00AB2A53"/>
    <w:rsid w:val="00AB3645"/>
    <w:rsid w:val="00AB37C3"/>
    <w:rsid w:val="00AB3EEF"/>
    <w:rsid w:val="00AB51EA"/>
    <w:rsid w:val="00AB5686"/>
    <w:rsid w:val="00AB5B55"/>
    <w:rsid w:val="00AB637F"/>
    <w:rsid w:val="00AB6511"/>
    <w:rsid w:val="00AB72DF"/>
    <w:rsid w:val="00AC0C0F"/>
    <w:rsid w:val="00AC1DB3"/>
    <w:rsid w:val="00AC2873"/>
    <w:rsid w:val="00AC2A36"/>
    <w:rsid w:val="00AC34E3"/>
    <w:rsid w:val="00AC3931"/>
    <w:rsid w:val="00AC395F"/>
    <w:rsid w:val="00AC4201"/>
    <w:rsid w:val="00AC4869"/>
    <w:rsid w:val="00AC4950"/>
    <w:rsid w:val="00AC589A"/>
    <w:rsid w:val="00AC60FB"/>
    <w:rsid w:val="00AC6319"/>
    <w:rsid w:val="00AC71F2"/>
    <w:rsid w:val="00AD176A"/>
    <w:rsid w:val="00AD2C55"/>
    <w:rsid w:val="00AD3445"/>
    <w:rsid w:val="00AD3EFA"/>
    <w:rsid w:val="00AD4871"/>
    <w:rsid w:val="00AD5D90"/>
    <w:rsid w:val="00AD5FA0"/>
    <w:rsid w:val="00AD65F3"/>
    <w:rsid w:val="00AD780E"/>
    <w:rsid w:val="00AE0786"/>
    <w:rsid w:val="00AE155F"/>
    <w:rsid w:val="00AE1808"/>
    <w:rsid w:val="00AE1AA6"/>
    <w:rsid w:val="00AE22BF"/>
    <w:rsid w:val="00AE2DE6"/>
    <w:rsid w:val="00AE3F6B"/>
    <w:rsid w:val="00AE411A"/>
    <w:rsid w:val="00AE4450"/>
    <w:rsid w:val="00AE526B"/>
    <w:rsid w:val="00AF117D"/>
    <w:rsid w:val="00AF12BE"/>
    <w:rsid w:val="00AF1E17"/>
    <w:rsid w:val="00AF2BDF"/>
    <w:rsid w:val="00AF4BFA"/>
    <w:rsid w:val="00AF5604"/>
    <w:rsid w:val="00AF5786"/>
    <w:rsid w:val="00AF5A9F"/>
    <w:rsid w:val="00AF5C8D"/>
    <w:rsid w:val="00AF5D4A"/>
    <w:rsid w:val="00AF6892"/>
    <w:rsid w:val="00AF7B61"/>
    <w:rsid w:val="00B0225E"/>
    <w:rsid w:val="00B0332C"/>
    <w:rsid w:val="00B04948"/>
    <w:rsid w:val="00B04A0C"/>
    <w:rsid w:val="00B051F8"/>
    <w:rsid w:val="00B055F5"/>
    <w:rsid w:val="00B05AF1"/>
    <w:rsid w:val="00B06619"/>
    <w:rsid w:val="00B06F97"/>
    <w:rsid w:val="00B07190"/>
    <w:rsid w:val="00B101F6"/>
    <w:rsid w:val="00B1034C"/>
    <w:rsid w:val="00B110FE"/>
    <w:rsid w:val="00B116D1"/>
    <w:rsid w:val="00B1279C"/>
    <w:rsid w:val="00B12BDE"/>
    <w:rsid w:val="00B140A3"/>
    <w:rsid w:val="00B145C0"/>
    <w:rsid w:val="00B14EB4"/>
    <w:rsid w:val="00B15341"/>
    <w:rsid w:val="00B16386"/>
    <w:rsid w:val="00B16394"/>
    <w:rsid w:val="00B16711"/>
    <w:rsid w:val="00B167BB"/>
    <w:rsid w:val="00B16E0E"/>
    <w:rsid w:val="00B20381"/>
    <w:rsid w:val="00B210B3"/>
    <w:rsid w:val="00B21242"/>
    <w:rsid w:val="00B2127F"/>
    <w:rsid w:val="00B216DD"/>
    <w:rsid w:val="00B21FE2"/>
    <w:rsid w:val="00B2282A"/>
    <w:rsid w:val="00B22B7B"/>
    <w:rsid w:val="00B2462B"/>
    <w:rsid w:val="00B24BC8"/>
    <w:rsid w:val="00B253E2"/>
    <w:rsid w:val="00B26F55"/>
    <w:rsid w:val="00B27B82"/>
    <w:rsid w:val="00B305EA"/>
    <w:rsid w:val="00B313A7"/>
    <w:rsid w:val="00B323C7"/>
    <w:rsid w:val="00B34F22"/>
    <w:rsid w:val="00B35ADE"/>
    <w:rsid w:val="00B35E4D"/>
    <w:rsid w:val="00B35F64"/>
    <w:rsid w:val="00B367E2"/>
    <w:rsid w:val="00B37771"/>
    <w:rsid w:val="00B4043D"/>
    <w:rsid w:val="00B40F64"/>
    <w:rsid w:val="00B440E3"/>
    <w:rsid w:val="00B44225"/>
    <w:rsid w:val="00B446A7"/>
    <w:rsid w:val="00B4481E"/>
    <w:rsid w:val="00B45F62"/>
    <w:rsid w:val="00B47122"/>
    <w:rsid w:val="00B47474"/>
    <w:rsid w:val="00B47763"/>
    <w:rsid w:val="00B50351"/>
    <w:rsid w:val="00B5048E"/>
    <w:rsid w:val="00B50FEE"/>
    <w:rsid w:val="00B51E5D"/>
    <w:rsid w:val="00B51FC0"/>
    <w:rsid w:val="00B52830"/>
    <w:rsid w:val="00B53440"/>
    <w:rsid w:val="00B54337"/>
    <w:rsid w:val="00B54645"/>
    <w:rsid w:val="00B5665F"/>
    <w:rsid w:val="00B57541"/>
    <w:rsid w:val="00B5796E"/>
    <w:rsid w:val="00B60361"/>
    <w:rsid w:val="00B607A6"/>
    <w:rsid w:val="00B61D41"/>
    <w:rsid w:val="00B6204E"/>
    <w:rsid w:val="00B62413"/>
    <w:rsid w:val="00B625F7"/>
    <w:rsid w:val="00B62AF1"/>
    <w:rsid w:val="00B63409"/>
    <w:rsid w:val="00B6463C"/>
    <w:rsid w:val="00B65E35"/>
    <w:rsid w:val="00B678CC"/>
    <w:rsid w:val="00B7151D"/>
    <w:rsid w:val="00B715AB"/>
    <w:rsid w:val="00B7186E"/>
    <w:rsid w:val="00B73CB7"/>
    <w:rsid w:val="00B73FEF"/>
    <w:rsid w:val="00B75CC8"/>
    <w:rsid w:val="00B76A07"/>
    <w:rsid w:val="00B76D7E"/>
    <w:rsid w:val="00B76D99"/>
    <w:rsid w:val="00B774ED"/>
    <w:rsid w:val="00B81A8B"/>
    <w:rsid w:val="00B83AD3"/>
    <w:rsid w:val="00B83C3B"/>
    <w:rsid w:val="00B847F6"/>
    <w:rsid w:val="00B84938"/>
    <w:rsid w:val="00B869ED"/>
    <w:rsid w:val="00B87653"/>
    <w:rsid w:val="00B876A7"/>
    <w:rsid w:val="00B878B8"/>
    <w:rsid w:val="00B91ACF"/>
    <w:rsid w:val="00B92A2B"/>
    <w:rsid w:val="00B92E85"/>
    <w:rsid w:val="00B93616"/>
    <w:rsid w:val="00B951DE"/>
    <w:rsid w:val="00B96E08"/>
    <w:rsid w:val="00BA1483"/>
    <w:rsid w:val="00BA18D9"/>
    <w:rsid w:val="00BA2123"/>
    <w:rsid w:val="00BA2AE8"/>
    <w:rsid w:val="00BA3166"/>
    <w:rsid w:val="00BA4046"/>
    <w:rsid w:val="00BA4A18"/>
    <w:rsid w:val="00BA6A70"/>
    <w:rsid w:val="00BB17B9"/>
    <w:rsid w:val="00BB199E"/>
    <w:rsid w:val="00BB3608"/>
    <w:rsid w:val="00BB434B"/>
    <w:rsid w:val="00BB4AF8"/>
    <w:rsid w:val="00BB5816"/>
    <w:rsid w:val="00BB71FE"/>
    <w:rsid w:val="00BB760B"/>
    <w:rsid w:val="00BB7D6B"/>
    <w:rsid w:val="00BC0CF5"/>
    <w:rsid w:val="00BC0FFE"/>
    <w:rsid w:val="00BC10C7"/>
    <w:rsid w:val="00BC146D"/>
    <w:rsid w:val="00BC1F8D"/>
    <w:rsid w:val="00BC38B4"/>
    <w:rsid w:val="00BC48DF"/>
    <w:rsid w:val="00BC4EEC"/>
    <w:rsid w:val="00BC5414"/>
    <w:rsid w:val="00BC738E"/>
    <w:rsid w:val="00BD080B"/>
    <w:rsid w:val="00BD09AE"/>
    <w:rsid w:val="00BD0C7B"/>
    <w:rsid w:val="00BD0E19"/>
    <w:rsid w:val="00BD1AB7"/>
    <w:rsid w:val="00BD2E64"/>
    <w:rsid w:val="00BD356C"/>
    <w:rsid w:val="00BD3B89"/>
    <w:rsid w:val="00BD43F3"/>
    <w:rsid w:val="00BD493C"/>
    <w:rsid w:val="00BD5A83"/>
    <w:rsid w:val="00BD6314"/>
    <w:rsid w:val="00BD6DF6"/>
    <w:rsid w:val="00BE059F"/>
    <w:rsid w:val="00BE4D21"/>
    <w:rsid w:val="00BE59E9"/>
    <w:rsid w:val="00BE6581"/>
    <w:rsid w:val="00BE68D4"/>
    <w:rsid w:val="00BE7E4A"/>
    <w:rsid w:val="00BF02F9"/>
    <w:rsid w:val="00BF1104"/>
    <w:rsid w:val="00BF179E"/>
    <w:rsid w:val="00BF227F"/>
    <w:rsid w:val="00BF252D"/>
    <w:rsid w:val="00BF366D"/>
    <w:rsid w:val="00BF3694"/>
    <w:rsid w:val="00BF53E7"/>
    <w:rsid w:val="00BF5A5B"/>
    <w:rsid w:val="00BF5C89"/>
    <w:rsid w:val="00BF640C"/>
    <w:rsid w:val="00BF6908"/>
    <w:rsid w:val="00BF6F26"/>
    <w:rsid w:val="00BF76EF"/>
    <w:rsid w:val="00C00337"/>
    <w:rsid w:val="00C0113E"/>
    <w:rsid w:val="00C01C3E"/>
    <w:rsid w:val="00C02DC8"/>
    <w:rsid w:val="00C03A7B"/>
    <w:rsid w:val="00C03F09"/>
    <w:rsid w:val="00C040E0"/>
    <w:rsid w:val="00C040ED"/>
    <w:rsid w:val="00C0560E"/>
    <w:rsid w:val="00C05E91"/>
    <w:rsid w:val="00C0796F"/>
    <w:rsid w:val="00C106B7"/>
    <w:rsid w:val="00C11A92"/>
    <w:rsid w:val="00C11E0F"/>
    <w:rsid w:val="00C11F99"/>
    <w:rsid w:val="00C145A8"/>
    <w:rsid w:val="00C15884"/>
    <w:rsid w:val="00C16686"/>
    <w:rsid w:val="00C17196"/>
    <w:rsid w:val="00C20066"/>
    <w:rsid w:val="00C21900"/>
    <w:rsid w:val="00C22073"/>
    <w:rsid w:val="00C22D8C"/>
    <w:rsid w:val="00C232D9"/>
    <w:rsid w:val="00C24288"/>
    <w:rsid w:val="00C24A0D"/>
    <w:rsid w:val="00C2511B"/>
    <w:rsid w:val="00C251EE"/>
    <w:rsid w:val="00C25403"/>
    <w:rsid w:val="00C25BFD"/>
    <w:rsid w:val="00C25F61"/>
    <w:rsid w:val="00C26142"/>
    <w:rsid w:val="00C27B8F"/>
    <w:rsid w:val="00C32275"/>
    <w:rsid w:val="00C32BFD"/>
    <w:rsid w:val="00C33602"/>
    <w:rsid w:val="00C348FD"/>
    <w:rsid w:val="00C34BC7"/>
    <w:rsid w:val="00C35CFD"/>
    <w:rsid w:val="00C365C9"/>
    <w:rsid w:val="00C367F0"/>
    <w:rsid w:val="00C36D0D"/>
    <w:rsid w:val="00C404C5"/>
    <w:rsid w:val="00C40B08"/>
    <w:rsid w:val="00C41430"/>
    <w:rsid w:val="00C416AB"/>
    <w:rsid w:val="00C424BF"/>
    <w:rsid w:val="00C4252D"/>
    <w:rsid w:val="00C44524"/>
    <w:rsid w:val="00C44975"/>
    <w:rsid w:val="00C45845"/>
    <w:rsid w:val="00C46F18"/>
    <w:rsid w:val="00C47540"/>
    <w:rsid w:val="00C476BE"/>
    <w:rsid w:val="00C524AD"/>
    <w:rsid w:val="00C55259"/>
    <w:rsid w:val="00C5586B"/>
    <w:rsid w:val="00C6113B"/>
    <w:rsid w:val="00C620A3"/>
    <w:rsid w:val="00C62168"/>
    <w:rsid w:val="00C62565"/>
    <w:rsid w:val="00C64B89"/>
    <w:rsid w:val="00C65315"/>
    <w:rsid w:val="00C65D44"/>
    <w:rsid w:val="00C65F03"/>
    <w:rsid w:val="00C667E6"/>
    <w:rsid w:val="00C66BC2"/>
    <w:rsid w:val="00C7013B"/>
    <w:rsid w:val="00C70D1A"/>
    <w:rsid w:val="00C735A0"/>
    <w:rsid w:val="00C735F7"/>
    <w:rsid w:val="00C73728"/>
    <w:rsid w:val="00C759AE"/>
    <w:rsid w:val="00C7777F"/>
    <w:rsid w:val="00C7785B"/>
    <w:rsid w:val="00C80A5D"/>
    <w:rsid w:val="00C80F46"/>
    <w:rsid w:val="00C8172C"/>
    <w:rsid w:val="00C825B7"/>
    <w:rsid w:val="00C82C7B"/>
    <w:rsid w:val="00C83DFA"/>
    <w:rsid w:val="00C847FD"/>
    <w:rsid w:val="00C85487"/>
    <w:rsid w:val="00C85521"/>
    <w:rsid w:val="00C85666"/>
    <w:rsid w:val="00C85D37"/>
    <w:rsid w:val="00C86242"/>
    <w:rsid w:val="00C86DBB"/>
    <w:rsid w:val="00C873F3"/>
    <w:rsid w:val="00C8773A"/>
    <w:rsid w:val="00C87B60"/>
    <w:rsid w:val="00C90B33"/>
    <w:rsid w:val="00C94CE0"/>
    <w:rsid w:val="00C95172"/>
    <w:rsid w:val="00C953AA"/>
    <w:rsid w:val="00C957F4"/>
    <w:rsid w:val="00C95D20"/>
    <w:rsid w:val="00C96382"/>
    <w:rsid w:val="00C963EB"/>
    <w:rsid w:val="00C97C66"/>
    <w:rsid w:val="00CA0416"/>
    <w:rsid w:val="00CA1464"/>
    <w:rsid w:val="00CA1616"/>
    <w:rsid w:val="00CA18A2"/>
    <w:rsid w:val="00CA1CAD"/>
    <w:rsid w:val="00CA44F7"/>
    <w:rsid w:val="00CA4776"/>
    <w:rsid w:val="00CA51FA"/>
    <w:rsid w:val="00CA66FF"/>
    <w:rsid w:val="00CA6EC0"/>
    <w:rsid w:val="00CA7359"/>
    <w:rsid w:val="00CA7849"/>
    <w:rsid w:val="00CA7FD8"/>
    <w:rsid w:val="00CB0E92"/>
    <w:rsid w:val="00CB15FA"/>
    <w:rsid w:val="00CB396D"/>
    <w:rsid w:val="00CB433F"/>
    <w:rsid w:val="00CB5868"/>
    <w:rsid w:val="00CB6037"/>
    <w:rsid w:val="00CB63F8"/>
    <w:rsid w:val="00CB6A9C"/>
    <w:rsid w:val="00CB704D"/>
    <w:rsid w:val="00CC01BC"/>
    <w:rsid w:val="00CC045F"/>
    <w:rsid w:val="00CC15AE"/>
    <w:rsid w:val="00CC1BFF"/>
    <w:rsid w:val="00CC1DEE"/>
    <w:rsid w:val="00CC28FB"/>
    <w:rsid w:val="00CC3123"/>
    <w:rsid w:val="00CC372C"/>
    <w:rsid w:val="00CC4159"/>
    <w:rsid w:val="00CC4652"/>
    <w:rsid w:val="00CC5408"/>
    <w:rsid w:val="00CC68AE"/>
    <w:rsid w:val="00CC6D85"/>
    <w:rsid w:val="00CC7AAB"/>
    <w:rsid w:val="00CC7D32"/>
    <w:rsid w:val="00CD1534"/>
    <w:rsid w:val="00CD1F94"/>
    <w:rsid w:val="00CD204B"/>
    <w:rsid w:val="00CD366D"/>
    <w:rsid w:val="00CD4B00"/>
    <w:rsid w:val="00CD5C7B"/>
    <w:rsid w:val="00CD70F5"/>
    <w:rsid w:val="00CD71CD"/>
    <w:rsid w:val="00CD763E"/>
    <w:rsid w:val="00CE01FB"/>
    <w:rsid w:val="00CE06D5"/>
    <w:rsid w:val="00CE0D7C"/>
    <w:rsid w:val="00CE0F4F"/>
    <w:rsid w:val="00CE1C2A"/>
    <w:rsid w:val="00CE1C2E"/>
    <w:rsid w:val="00CE403D"/>
    <w:rsid w:val="00CE47A4"/>
    <w:rsid w:val="00CE6366"/>
    <w:rsid w:val="00CE67E0"/>
    <w:rsid w:val="00CE688A"/>
    <w:rsid w:val="00CE6FC5"/>
    <w:rsid w:val="00CE71E2"/>
    <w:rsid w:val="00CE7B3E"/>
    <w:rsid w:val="00CF1F0B"/>
    <w:rsid w:val="00CF2F7F"/>
    <w:rsid w:val="00CF37BF"/>
    <w:rsid w:val="00CF3E99"/>
    <w:rsid w:val="00CF41EE"/>
    <w:rsid w:val="00CF43BD"/>
    <w:rsid w:val="00CF4F26"/>
    <w:rsid w:val="00CF5926"/>
    <w:rsid w:val="00CF5E64"/>
    <w:rsid w:val="00CF6979"/>
    <w:rsid w:val="00CF6AB1"/>
    <w:rsid w:val="00CF7AD7"/>
    <w:rsid w:val="00D040A7"/>
    <w:rsid w:val="00D04531"/>
    <w:rsid w:val="00D06823"/>
    <w:rsid w:val="00D073C6"/>
    <w:rsid w:val="00D077DF"/>
    <w:rsid w:val="00D106F6"/>
    <w:rsid w:val="00D11996"/>
    <w:rsid w:val="00D120E5"/>
    <w:rsid w:val="00D144BF"/>
    <w:rsid w:val="00D1473D"/>
    <w:rsid w:val="00D14D1D"/>
    <w:rsid w:val="00D14D1F"/>
    <w:rsid w:val="00D166EB"/>
    <w:rsid w:val="00D17E3A"/>
    <w:rsid w:val="00D213BB"/>
    <w:rsid w:val="00D2176C"/>
    <w:rsid w:val="00D227D8"/>
    <w:rsid w:val="00D22A4C"/>
    <w:rsid w:val="00D230A1"/>
    <w:rsid w:val="00D23A91"/>
    <w:rsid w:val="00D23E69"/>
    <w:rsid w:val="00D251B7"/>
    <w:rsid w:val="00D26DC7"/>
    <w:rsid w:val="00D26F99"/>
    <w:rsid w:val="00D2770E"/>
    <w:rsid w:val="00D27991"/>
    <w:rsid w:val="00D27C20"/>
    <w:rsid w:val="00D30A61"/>
    <w:rsid w:val="00D30D43"/>
    <w:rsid w:val="00D32270"/>
    <w:rsid w:val="00D330F0"/>
    <w:rsid w:val="00D33B16"/>
    <w:rsid w:val="00D3436A"/>
    <w:rsid w:val="00D36153"/>
    <w:rsid w:val="00D36BE7"/>
    <w:rsid w:val="00D379A9"/>
    <w:rsid w:val="00D42D1C"/>
    <w:rsid w:val="00D42DB4"/>
    <w:rsid w:val="00D43A16"/>
    <w:rsid w:val="00D4587F"/>
    <w:rsid w:val="00D50491"/>
    <w:rsid w:val="00D505FE"/>
    <w:rsid w:val="00D53850"/>
    <w:rsid w:val="00D53884"/>
    <w:rsid w:val="00D54C80"/>
    <w:rsid w:val="00D55FA8"/>
    <w:rsid w:val="00D57905"/>
    <w:rsid w:val="00D57D97"/>
    <w:rsid w:val="00D612A5"/>
    <w:rsid w:val="00D6274C"/>
    <w:rsid w:val="00D630CF"/>
    <w:rsid w:val="00D63D73"/>
    <w:rsid w:val="00D64E76"/>
    <w:rsid w:val="00D64FC9"/>
    <w:rsid w:val="00D6581F"/>
    <w:rsid w:val="00D6629F"/>
    <w:rsid w:val="00D675A9"/>
    <w:rsid w:val="00D71042"/>
    <w:rsid w:val="00D71A9D"/>
    <w:rsid w:val="00D7250B"/>
    <w:rsid w:val="00D7250C"/>
    <w:rsid w:val="00D73452"/>
    <w:rsid w:val="00D73B55"/>
    <w:rsid w:val="00D73BDE"/>
    <w:rsid w:val="00D744A4"/>
    <w:rsid w:val="00D752F2"/>
    <w:rsid w:val="00D75CC3"/>
    <w:rsid w:val="00D768F8"/>
    <w:rsid w:val="00D7770F"/>
    <w:rsid w:val="00D801AB"/>
    <w:rsid w:val="00D8096B"/>
    <w:rsid w:val="00D81DB0"/>
    <w:rsid w:val="00D81F99"/>
    <w:rsid w:val="00D83133"/>
    <w:rsid w:val="00D8325D"/>
    <w:rsid w:val="00D8355D"/>
    <w:rsid w:val="00D83E1D"/>
    <w:rsid w:val="00D85E57"/>
    <w:rsid w:val="00D86039"/>
    <w:rsid w:val="00D8626E"/>
    <w:rsid w:val="00D864B5"/>
    <w:rsid w:val="00D86627"/>
    <w:rsid w:val="00D87518"/>
    <w:rsid w:val="00D90B26"/>
    <w:rsid w:val="00D90DCE"/>
    <w:rsid w:val="00D90F23"/>
    <w:rsid w:val="00D92571"/>
    <w:rsid w:val="00D93A1A"/>
    <w:rsid w:val="00D93BC6"/>
    <w:rsid w:val="00D93C14"/>
    <w:rsid w:val="00D944D0"/>
    <w:rsid w:val="00D9558A"/>
    <w:rsid w:val="00D95679"/>
    <w:rsid w:val="00D96D6D"/>
    <w:rsid w:val="00DA0C47"/>
    <w:rsid w:val="00DA113E"/>
    <w:rsid w:val="00DA2739"/>
    <w:rsid w:val="00DA3E79"/>
    <w:rsid w:val="00DA5509"/>
    <w:rsid w:val="00DA6117"/>
    <w:rsid w:val="00DA7943"/>
    <w:rsid w:val="00DB0750"/>
    <w:rsid w:val="00DB078B"/>
    <w:rsid w:val="00DB0D14"/>
    <w:rsid w:val="00DB1322"/>
    <w:rsid w:val="00DB22C7"/>
    <w:rsid w:val="00DB2517"/>
    <w:rsid w:val="00DB32BE"/>
    <w:rsid w:val="00DB4A19"/>
    <w:rsid w:val="00DB4BEC"/>
    <w:rsid w:val="00DB5DBD"/>
    <w:rsid w:val="00DB5F9C"/>
    <w:rsid w:val="00DB6D62"/>
    <w:rsid w:val="00DC0021"/>
    <w:rsid w:val="00DC071A"/>
    <w:rsid w:val="00DC102E"/>
    <w:rsid w:val="00DC118A"/>
    <w:rsid w:val="00DC15FD"/>
    <w:rsid w:val="00DC1A57"/>
    <w:rsid w:val="00DC23E6"/>
    <w:rsid w:val="00DC2610"/>
    <w:rsid w:val="00DC2EED"/>
    <w:rsid w:val="00DC38E5"/>
    <w:rsid w:val="00DC41EF"/>
    <w:rsid w:val="00DC49F5"/>
    <w:rsid w:val="00DC4ECA"/>
    <w:rsid w:val="00DC5300"/>
    <w:rsid w:val="00DC698A"/>
    <w:rsid w:val="00DD186E"/>
    <w:rsid w:val="00DD2D1D"/>
    <w:rsid w:val="00DD3888"/>
    <w:rsid w:val="00DD3BEE"/>
    <w:rsid w:val="00DD46D7"/>
    <w:rsid w:val="00DD4AFF"/>
    <w:rsid w:val="00DD4BA8"/>
    <w:rsid w:val="00DD595A"/>
    <w:rsid w:val="00DD5B53"/>
    <w:rsid w:val="00DD5BC7"/>
    <w:rsid w:val="00DD7EC0"/>
    <w:rsid w:val="00DE0318"/>
    <w:rsid w:val="00DE04CE"/>
    <w:rsid w:val="00DE0BDC"/>
    <w:rsid w:val="00DE2127"/>
    <w:rsid w:val="00DE23ED"/>
    <w:rsid w:val="00DE2B09"/>
    <w:rsid w:val="00DE312E"/>
    <w:rsid w:val="00DE3EE3"/>
    <w:rsid w:val="00DE4A80"/>
    <w:rsid w:val="00DE4FBD"/>
    <w:rsid w:val="00DE5193"/>
    <w:rsid w:val="00DE5944"/>
    <w:rsid w:val="00DE5CAB"/>
    <w:rsid w:val="00DE69FE"/>
    <w:rsid w:val="00DE6B3A"/>
    <w:rsid w:val="00DE6F38"/>
    <w:rsid w:val="00DE79C9"/>
    <w:rsid w:val="00DF014A"/>
    <w:rsid w:val="00DF0533"/>
    <w:rsid w:val="00DF09FD"/>
    <w:rsid w:val="00DF193D"/>
    <w:rsid w:val="00DF2E8D"/>
    <w:rsid w:val="00DF334D"/>
    <w:rsid w:val="00DF425D"/>
    <w:rsid w:val="00DF5810"/>
    <w:rsid w:val="00DF5FAD"/>
    <w:rsid w:val="00DF6C2B"/>
    <w:rsid w:val="00DF7085"/>
    <w:rsid w:val="00DF72D4"/>
    <w:rsid w:val="00DF74ED"/>
    <w:rsid w:val="00DF7773"/>
    <w:rsid w:val="00DF7B78"/>
    <w:rsid w:val="00E0000D"/>
    <w:rsid w:val="00E009D7"/>
    <w:rsid w:val="00E02514"/>
    <w:rsid w:val="00E02CF6"/>
    <w:rsid w:val="00E02FDA"/>
    <w:rsid w:val="00E0338E"/>
    <w:rsid w:val="00E03CBF"/>
    <w:rsid w:val="00E050FF"/>
    <w:rsid w:val="00E05B5F"/>
    <w:rsid w:val="00E05DAD"/>
    <w:rsid w:val="00E05F77"/>
    <w:rsid w:val="00E05F9B"/>
    <w:rsid w:val="00E06CFA"/>
    <w:rsid w:val="00E1003E"/>
    <w:rsid w:val="00E12766"/>
    <w:rsid w:val="00E13287"/>
    <w:rsid w:val="00E13359"/>
    <w:rsid w:val="00E15074"/>
    <w:rsid w:val="00E150A3"/>
    <w:rsid w:val="00E16285"/>
    <w:rsid w:val="00E1751B"/>
    <w:rsid w:val="00E17F21"/>
    <w:rsid w:val="00E21A66"/>
    <w:rsid w:val="00E23422"/>
    <w:rsid w:val="00E237C3"/>
    <w:rsid w:val="00E25414"/>
    <w:rsid w:val="00E257A9"/>
    <w:rsid w:val="00E257BD"/>
    <w:rsid w:val="00E2593B"/>
    <w:rsid w:val="00E25B1F"/>
    <w:rsid w:val="00E25C55"/>
    <w:rsid w:val="00E2645A"/>
    <w:rsid w:val="00E26496"/>
    <w:rsid w:val="00E268FA"/>
    <w:rsid w:val="00E26BFD"/>
    <w:rsid w:val="00E2785A"/>
    <w:rsid w:val="00E304BF"/>
    <w:rsid w:val="00E30675"/>
    <w:rsid w:val="00E30AB4"/>
    <w:rsid w:val="00E30C5F"/>
    <w:rsid w:val="00E32284"/>
    <w:rsid w:val="00E3328B"/>
    <w:rsid w:val="00E33334"/>
    <w:rsid w:val="00E343BF"/>
    <w:rsid w:val="00E346DA"/>
    <w:rsid w:val="00E3491F"/>
    <w:rsid w:val="00E361F0"/>
    <w:rsid w:val="00E404C1"/>
    <w:rsid w:val="00E41C79"/>
    <w:rsid w:val="00E43B20"/>
    <w:rsid w:val="00E4422C"/>
    <w:rsid w:val="00E44237"/>
    <w:rsid w:val="00E45466"/>
    <w:rsid w:val="00E454A3"/>
    <w:rsid w:val="00E45F1C"/>
    <w:rsid w:val="00E46AE0"/>
    <w:rsid w:val="00E46E56"/>
    <w:rsid w:val="00E47A54"/>
    <w:rsid w:val="00E50EA2"/>
    <w:rsid w:val="00E510CD"/>
    <w:rsid w:val="00E5246F"/>
    <w:rsid w:val="00E548F8"/>
    <w:rsid w:val="00E5700B"/>
    <w:rsid w:val="00E573A1"/>
    <w:rsid w:val="00E57618"/>
    <w:rsid w:val="00E5783F"/>
    <w:rsid w:val="00E601EB"/>
    <w:rsid w:val="00E61E88"/>
    <w:rsid w:val="00E621CA"/>
    <w:rsid w:val="00E627E7"/>
    <w:rsid w:val="00E63FDC"/>
    <w:rsid w:val="00E66085"/>
    <w:rsid w:val="00E660D5"/>
    <w:rsid w:val="00E665C2"/>
    <w:rsid w:val="00E66C56"/>
    <w:rsid w:val="00E67042"/>
    <w:rsid w:val="00E67AE3"/>
    <w:rsid w:val="00E67DC1"/>
    <w:rsid w:val="00E706B5"/>
    <w:rsid w:val="00E7249B"/>
    <w:rsid w:val="00E73724"/>
    <w:rsid w:val="00E73814"/>
    <w:rsid w:val="00E74913"/>
    <w:rsid w:val="00E75A65"/>
    <w:rsid w:val="00E75F4C"/>
    <w:rsid w:val="00E76416"/>
    <w:rsid w:val="00E76C94"/>
    <w:rsid w:val="00E7735E"/>
    <w:rsid w:val="00E773A9"/>
    <w:rsid w:val="00E77467"/>
    <w:rsid w:val="00E77DD7"/>
    <w:rsid w:val="00E77F60"/>
    <w:rsid w:val="00E805AD"/>
    <w:rsid w:val="00E80D8B"/>
    <w:rsid w:val="00E80F53"/>
    <w:rsid w:val="00E80FC9"/>
    <w:rsid w:val="00E82592"/>
    <w:rsid w:val="00E8307E"/>
    <w:rsid w:val="00E836F9"/>
    <w:rsid w:val="00E83917"/>
    <w:rsid w:val="00E83A30"/>
    <w:rsid w:val="00E83EB4"/>
    <w:rsid w:val="00E8488D"/>
    <w:rsid w:val="00E84ED7"/>
    <w:rsid w:val="00E876BE"/>
    <w:rsid w:val="00E877A8"/>
    <w:rsid w:val="00E8783D"/>
    <w:rsid w:val="00E87B14"/>
    <w:rsid w:val="00E902AF"/>
    <w:rsid w:val="00E90DCE"/>
    <w:rsid w:val="00E90E42"/>
    <w:rsid w:val="00E91548"/>
    <w:rsid w:val="00E91B2C"/>
    <w:rsid w:val="00E9376D"/>
    <w:rsid w:val="00E94444"/>
    <w:rsid w:val="00E94FA8"/>
    <w:rsid w:val="00E95D99"/>
    <w:rsid w:val="00E967D5"/>
    <w:rsid w:val="00E96AB9"/>
    <w:rsid w:val="00E97372"/>
    <w:rsid w:val="00E97CC7"/>
    <w:rsid w:val="00EA08D3"/>
    <w:rsid w:val="00EA1949"/>
    <w:rsid w:val="00EA2D1E"/>
    <w:rsid w:val="00EA2FF7"/>
    <w:rsid w:val="00EA3CDE"/>
    <w:rsid w:val="00EA3D7C"/>
    <w:rsid w:val="00EA4468"/>
    <w:rsid w:val="00EA5773"/>
    <w:rsid w:val="00EA6ED0"/>
    <w:rsid w:val="00EA7092"/>
    <w:rsid w:val="00EA73CC"/>
    <w:rsid w:val="00EB09DD"/>
    <w:rsid w:val="00EB0E4A"/>
    <w:rsid w:val="00EB10D0"/>
    <w:rsid w:val="00EB1297"/>
    <w:rsid w:val="00EB2E22"/>
    <w:rsid w:val="00EB449A"/>
    <w:rsid w:val="00EB4D73"/>
    <w:rsid w:val="00EB53D8"/>
    <w:rsid w:val="00EB7C38"/>
    <w:rsid w:val="00EC03DC"/>
    <w:rsid w:val="00EC09CB"/>
    <w:rsid w:val="00EC0CB3"/>
    <w:rsid w:val="00EC1054"/>
    <w:rsid w:val="00EC1B71"/>
    <w:rsid w:val="00EC1DB4"/>
    <w:rsid w:val="00EC26E1"/>
    <w:rsid w:val="00EC29C8"/>
    <w:rsid w:val="00EC3E9D"/>
    <w:rsid w:val="00EC4B07"/>
    <w:rsid w:val="00EC517F"/>
    <w:rsid w:val="00EC5526"/>
    <w:rsid w:val="00EC7C95"/>
    <w:rsid w:val="00ED15B6"/>
    <w:rsid w:val="00ED212E"/>
    <w:rsid w:val="00ED2533"/>
    <w:rsid w:val="00ED298E"/>
    <w:rsid w:val="00ED3910"/>
    <w:rsid w:val="00ED3E88"/>
    <w:rsid w:val="00ED43FF"/>
    <w:rsid w:val="00ED4422"/>
    <w:rsid w:val="00ED4795"/>
    <w:rsid w:val="00ED5A94"/>
    <w:rsid w:val="00ED62F0"/>
    <w:rsid w:val="00ED66E8"/>
    <w:rsid w:val="00ED6CEE"/>
    <w:rsid w:val="00ED702D"/>
    <w:rsid w:val="00ED707D"/>
    <w:rsid w:val="00ED74B4"/>
    <w:rsid w:val="00EE0400"/>
    <w:rsid w:val="00EE130A"/>
    <w:rsid w:val="00EE13AF"/>
    <w:rsid w:val="00EE14E6"/>
    <w:rsid w:val="00EE1E28"/>
    <w:rsid w:val="00EE26D1"/>
    <w:rsid w:val="00EE2DD2"/>
    <w:rsid w:val="00EE35C0"/>
    <w:rsid w:val="00EE453F"/>
    <w:rsid w:val="00EE49CF"/>
    <w:rsid w:val="00EE4AAF"/>
    <w:rsid w:val="00EE4AF3"/>
    <w:rsid w:val="00EE4F45"/>
    <w:rsid w:val="00EE5587"/>
    <w:rsid w:val="00EE5F2A"/>
    <w:rsid w:val="00EE633F"/>
    <w:rsid w:val="00EE6A5F"/>
    <w:rsid w:val="00EE781F"/>
    <w:rsid w:val="00EF286C"/>
    <w:rsid w:val="00EF2BBC"/>
    <w:rsid w:val="00EF2CA4"/>
    <w:rsid w:val="00EF2EB9"/>
    <w:rsid w:val="00EF3669"/>
    <w:rsid w:val="00EF4122"/>
    <w:rsid w:val="00EF41EF"/>
    <w:rsid w:val="00EF546B"/>
    <w:rsid w:val="00EF54E3"/>
    <w:rsid w:val="00EF5500"/>
    <w:rsid w:val="00EF7582"/>
    <w:rsid w:val="00EF7D8D"/>
    <w:rsid w:val="00F00289"/>
    <w:rsid w:val="00F00A06"/>
    <w:rsid w:val="00F0168C"/>
    <w:rsid w:val="00F02835"/>
    <w:rsid w:val="00F033DB"/>
    <w:rsid w:val="00F03538"/>
    <w:rsid w:val="00F04604"/>
    <w:rsid w:val="00F04FA2"/>
    <w:rsid w:val="00F07E3F"/>
    <w:rsid w:val="00F07F18"/>
    <w:rsid w:val="00F1005D"/>
    <w:rsid w:val="00F10540"/>
    <w:rsid w:val="00F106ED"/>
    <w:rsid w:val="00F10706"/>
    <w:rsid w:val="00F113E3"/>
    <w:rsid w:val="00F1213B"/>
    <w:rsid w:val="00F12E43"/>
    <w:rsid w:val="00F12E7B"/>
    <w:rsid w:val="00F13B7C"/>
    <w:rsid w:val="00F13D2E"/>
    <w:rsid w:val="00F141BF"/>
    <w:rsid w:val="00F15FB9"/>
    <w:rsid w:val="00F161A6"/>
    <w:rsid w:val="00F17BB1"/>
    <w:rsid w:val="00F206F0"/>
    <w:rsid w:val="00F21D51"/>
    <w:rsid w:val="00F22726"/>
    <w:rsid w:val="00F2323D"/>
    <w:rsid w:val="00F2494C"/>
    <w:rsid w:val="00F25262"/>
    <w:rsid w:val="00F255B1"/>
    <w:rsid w:val="00F2570E"/>
    <w:rsid w:val="00F258DB"/>
    <w:rsid w:val="00F26C0A"/>
    <w:rsid w:val="00F277BF"/>
    <w:rsid w:val="00F3018B"/>
    <w:rsid w:val="00F306AB"/>
    <w:rsid w:val="00F31479"/>
    <w:rsid w:val="00F3149E"/>
    <w:rsid w:val="00F31946"/>
    <w:rsid w:val="00F32823"/>
    <w:rsid w:val="00F34B5D"/>
    <w:rsid w:val="00F350F4"/>
    <w:rsid w:val="00F37CD7"/>
    <w:rsid w:val="00F37F23"/>
    <w:rsid w:val="00F37FFC"/>
    <w:rsid w:val="00F40616"/>
    <w:rsid w:val="00F41965"/>
    <w:rsid w:val="00F43020"/>
    <w:rsid w:val="00F4356A"/>
    <w:rsid w:val="00F43F60"/>
    <w:rsid w:val="00F44579"/>
    <w:rsid w:val="00F44B80"/>
    <w:rsid w:val="00F45333"/>
    <w:rsid w:val="00F45364"/>
    <w:rsid w:val="00F45F34"/>
    <w:rsid w:val="00F46975"/>
    <w:rsid w:val="00F46B6E"/>
    <w:rsid w:val="00F4729B"/>
    <w:rsid w:val="00F50029"/>
    <w:rsid w:val="00F51537"/>
    <w:rsid w:val="00F516B6"/>
    <w:rsid w:val="00F52FC7"/>
    <w:rsid w:val="00F54B41"/>
    <w:rsid w:val="00F54C3B"/>
    <w:rsid w:val="00F55D18"/>
    <w:rsid w:val="00F55E64"/>
    <w:rsid w:val="00F5667B"/>
    <w:rsid w:val="00F5679C"/>
    <w:rsid w:val="00F57E90"/>
    <w:rsid w:val="00F6031C"/>
    <w:rsid w:val="00F622E9"/>
    <w:rsid w:val="00F62515"/>
    <w:rsid w:val="00F64B5C"/>
    <w:rsid w:val="00F64B61"/>
    <w:rsid w:val="00F65284"/>
    <w:rsid w:val="00F656C6"/>
    <w:rsid w:val="00F65A85"/>
    <w:rsid w:val="00F66971"/>
    <w:rsid w:val="00F677A5"/>
    <w:rsid w:val="00F67FD3"/>
    <w:rsid w:val="00F7029D"/>
    <w:rsid w:val="00F726F1"/>
    <w:rsid w:val="00F72C43"/>
    <w:rsid w:val="00F72E54"/>
    <w:rsid w:val="00F72F11"/>
    <w:rsid w:val="00F74756"/>
    <w:rsid w:val="00F759E5"/>
    <w:rsid w:val="00F7625C"/>
    <w:rsid w:val="00F76DFE"/>
    <w:rsid w:val="00F804B5"/>
    <w:rsid w:val="00F80AFD"/>
    <w:rsid w:val="00F81073"/>
    <w:rsid w:val="00F8195C"/>
    <w:rsid w:val="00F82370"/>
    <w:rsid w:val="00F83307"/>
    <w:rsid w:val="00F8337A"/>
    <w:rsid w:val="00F83411"/>
    <w:rsid w:val="00F83C9B"/>
    <w:rsid w:val="00F8422C"/>
    <w:rsid w:val="00F84C1E"/>
    <w:rsid w:val="00F84DB9"/>
    <w:rsid w:val="00F85E0D"/>
    <w:rsid w:val="00F862F9"/>
    <w:rsid w:val="00F868C9"/>
    <w:rsid w:val="00F87593"/>
    <w:rsid w:val="00F876E6"/>
    <w:rsid w:val="00F91246"/>
    <w:rsid w:val="00F9158B"/>
    <w:rsid w:val="00F92E08"/>
    <w:rsid w:val="00F9356D"/>
    <w:rsid w:val="00F9458D"/>
    <w:rsid w:val="00F945F6"/>
    <w:rsid w:val="00F95239"/>
    <w:rsid w:val="00F96843"/>
    <w:rsid w:val="00F9714A"/>
    <w:rsid w:val="00F97576"/>
    <w:rsid w:val="00F97810"/>
    <w:rsid w:val="00FA3D43"/>
    <w:rsid w:val="00FA4062"/>
    <w:rsid w:val="00FA6216"/>
    <w:rsid w:val="00FA6702"/>
    <w:rsid w:val="00FA6D60"/>
    <w:rsid w:val="00FA7099"/>
    <w:rsid w:val="00FA72EC"/>
    <w:rsid w:val="00FA7E8C"/>
    <w:rsid w:val="00FB07E0"/>
    <w:rsid w:val="00FB09DC"/>
    <w:rsid w:val="00FB0E6E"/>
    <w:rsid w:val="00FB10E3"/>
    <w:rsid w:val="00FB2728"/>
    <w:rsid w:val="00FB479B"/>
    <w:rsid w:val="00FB53A5"/>
    <w:rsid w:val="00FB5944"/>
    <w:rsid w:val="00FB630B"/>
    <w:rsid w:val="00FB6C1A"/>
    <w:rsid w:val="00FB7904"/>
    <w:rsid w:val="00FB7F1D"/>
    <w:rsid w:val="00FC1C3B"/>
    <w:rsid w:val="00FC1CEF"/>
    <w:rsid w:val="00FC1D5A"/>
    <w:rsid w:val="00FC2374"/>
    <w:rsid w:val="00FC3042"/>
    <w:rsid w:val="00FC4DFE"/>
    <w:rsid w:val="00FC5AAF"/>
    <w:rsid w:val="00FC5BF7"/>
    <w:rsid w:val="00FC692D"/>
    <w:rsid w:val="00FC76EC"/>
    <w:rsid w:val="00FC7EDC"/>
    <w:rsid w:val="00FD247F"/>
    <w:rsid w:val="00FD3118"/>
    <w:rsid w:val="00FD375F"/>
    <w:rsid w:val="00FD4470"/>
    <w:rsid w:val="00FD44FF"/>
    <w:rsid w:val="00FD521C"/>
    <w:rsid w:val="00FD6494"/>
    <w:rsid w:val="00FE1F95"/>
    <w:rsid w:val="00FE2C26"/>
    <w:rsid w:val="00FE3DCE"/>
    <w:rsid w:val="00FE3DD8"/>
    <w:rsid w:val="00FE4F09"/>
    <w:rsid w:val="00FE5BB7"/>
    <w:rsid w:val="00FE5C7A"/>
    <w:rsid w:val="00FE65E2"/>
    <w:rsid w:val="00FE6614"/>
    <w:rsid w:val="00FE6693"/>
    <w:rsid w:val="00FE6BA6"/>
    <w:rsid w:val="00FE6DDB"/>
    <w:rsid w:val="00FF088E"/>
    <w:rsid w:val="00FF16AF"/>
    <w:rsid w:val="00FF261D"/>
    <w:rsid w:val="00FF28F6"/>
    <w:rsid w:val="00FF33D7"/>
    <w:rsid w:val="00FF48FB"/>
    <w:rsid w:val="00FF5479"/>
    <w:rsid w:val="00FF60A6"/>
    <w:rsid w:val="00FF6184"/>
    <w:rsid w:val="00FF6572"/>
    <w:rsid w:val="00FF73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7943"/>
  </w:style>
  <w:style w:type="paragraph" w:styleId="Heading1">
    <w:name w:val="heading 1"/>
    <w:basedOn w:val="Title"/>
    <w:next w:val="Normal"/>
    <w:link w:val="Heading1Char"/>
    <w:uiPriority w:val="9"/>
    <w:qFormat/>
    <w:rsid w:val="008A6775"/>
    <w:pPr>
      <w:keepNext/>
      <w:keepLines/>
      <w:spacing w:before="480" w:after="0"/>
      <w:outlineLvl w:val="0"/>
    </w:pPr>
    <w:rPr>
      <w:b/>
      <w:bCs/>
      <w:color w:val="365F91" w:themeColor="accent1" w:themeShade="BF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6BC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6"/>
      <w:u w:val="single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1C2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A65189"/>
    <w:pPr>
      <w:spacing w:before="100" w:beforeAutospacing="1" w:after="119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Heading1Char">
    <w:name w:val="Heading 1 Char"/>
    <w:basedOn w:val="DefaultParagraphFont"/>
    <w:link w:val="Heading1"/>
    <w:uiPriority w:val="9"/>
    <w:rsid w:val="008A6775"/>
    <w:rPr>
      <w:rFonts w:asciiTheme="majorHAnsi" w:eastAsiaTheme="majorEastAsia" w:hAnsiTheme="majorHAnsi" w:cstheme="majorBidi"/>
      <w:b/>
      <w:bCs/>
      <w:color w:val="365F91" w:themeColor="accent1" w:themeShade="BF"/>
      <w:spacing w:val="5"/>
      <w:kern w:val="28"/>
      <w:sz w:val="5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683765"/>
    <w:pPr>
      <w:outlineLvl w:val="9"/>
    </w:pPr>
    <w:rPr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376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3765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632C9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32C90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8546D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46D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9638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C9638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7705B5"/>
    <w:rPr>
      <w:rFonts w:asciiTheme="majorHAnsi" w:eastAsiaTheme="majorEastAsia" w:hAnsiTheme="majorHAnsi" w:cstheme="majorBidi"/>
      <w:b/>
      <w:bCs/>
      <w:color w:val="4F81BD" w:themeColor="accent1"/>
      <w:sz w:val="28"/>
      <w:szCs w:val="26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FB2728"/>
    <w:pPr>
      <w:spacing w:after="100"/>
      <w:ind w:left="220"/>
    </w:pPr>
  </w:style>
  <w:style w:type="paragraph" w:styleId="NoSpacing">
    <w:name w:val="No Spacing"/>
    <w:uiPriority w:val="1"/>
    <w:qFormat/>
    <w:rsid w:val="00B774ED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7C4EE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B2124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21242"/>
  </w:style>
  <w:style w:type="paragraph" w:styleId="Footer">
    <w:name w:val="footer"/>
    <w:basedOn w:val="Normal"/>
    <w:link w:val="FooterChar"/>
    <w:uiPriority w:val="99"/>
    <w:unhideWhenUsed/>
    <w:rsid w:val="00B2124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21242"/>
  </w:style>
  <w:style w:type="character" w:customStyle="1" w:styleId="Heading3Char">
    <w:name w:val="Heading 3 Char"/>
    <w:basedOn w:val="DefaultParagraphFont"/>
    <w:link w:val="Heading3"/>
    <w:uiPriority w:val="9"/>
    <w:rsid w:val="00CE1C2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1059F3"/>
    <w:pPr>
      <w:spacing w:after="100"/>
      <w:ind w:left="4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705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9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8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60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67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7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3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52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85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8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35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8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4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0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23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7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0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3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33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7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36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62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1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83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9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2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93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86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0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1000ordi.ch/64780" TargetMode="External"/><Relationship Id="rId18" Type="http://schemas.openxmlformats.org/officeDocument/2006/relationships/hyperlink" Target="http://www.1000ordi.ch/58579" TargetMode="External"/><Relationship Id="rId26" Type="http://schemas.openxmlformats.org/officeDocument/2006/relationships/hyperlink" Target="http://www.1000ordi.ch/58579" TargetMode="External"/><Relationship Id="rId39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hyperlink" Target="http://www.1000ordi.ch/64780" TargetMode="External"/><Relationship Id="rId34" Type="http://schemas.openxmlformats.org/officeDocument/2006/relationships/image" Target="media/image5.png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://www.1000ordi.ch/30713" TargetMode="External"/><Relationship Id="rId25" Type="http://schemas.openxmlformats.org/officeDocument/2006/relationships/hyperlink" Target="http://www.1000ordi.ch/30713" TargetMode="External"/><Relationship Id="rId33" Type="http://schemas.openxmlformats.org/officeDocument/2006/relationships/hyperlink" Target="http://www.galates-sans-frontieres.ch" TargetMode="External"/><Relationship Id="rId38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hyperlink" Target="http://www.1000ordi.ch/35740%20%20%20Zyxel%20USG%20200%20,%2050%20users%20VPN" TargetMode="External"/><Relationship Id="rId20" Type="http://schemas.openxmlformats.org/officeDocument/2006/relationships/hyperlink" Target="http://www.1000ordi.ch/74246" TargetMode="External"/><Relationship Id="rId29" Type="http://schemas.openxmlformats.org/officeDocument/2006/relationships/image" Target="media/image3.emf"/><Relationship Id="rId41" Type="http://schemas.openxmlformats.org/officeDocument/2006/relationships/hyperlink" Target="http://www.technomestique.com/2007/06/16/la-meilleure-strategie-de-backup-du-monde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hyperlink" Target="http://www.1000ordi.ch/35740%20%20%20Zyxel%20USG%20200%20,%2050%20users%20VPN" TargetMode="External"/><Relationship Id="rId32" Type="http://schemas.openxmlformats.org/officeDocument/2006/relationships/oleObject" Target="embeddings/oleObject4.bin"/><Relationship Id="rId37" Type="http://schemas.openxmlformats.org/officeDocument/2006/relationships/hyperlink" Target="http://doc.pfsense.org/index.php/Configuring_pfSense_Hardware_Redundancy_%28CARP%29" TargetMode="External"/><Relationship Id="rId40" Type="http://schemas.openxmlformats.org/officeDocument/2006/relationships/hyperlink" Target="http://www.ietf.org" TargetMode="Externa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h20386.www2.hp.com/SwitzerlandStore/Merch/Product.aspx?id=B5G07EA&amp;opt=UUZ&amp;sel=PBDT" TargetMode="External"/><Relationship Id="rId23" Type="http://schemas.openxmlformats.org/officeDocument/2006/relationships/hyperlink" Target="http://h20386.www2.hp.com/SwitzerlandStore/Merch/Product.aspx?id=B5G07EA&amp;opt=UUZ&amp;sel=PBDT" TargetMode="External"/><Relationship Id="rId28" Type="http://schemas.openxmlformats.org/officeDocument/2006/relationships/hyperlink" Target="http://www.1000ordi.ch/74246" TargetMode="External"/><Relationship Id="rId36" Type="http://schemas.openxmlformats.org/officeDocument/2006/relationships/oleObject" Target="embeddings/oleObject5.bin"/><Relationship Id="rId10" Type="http://schemas.openxmlformats.org/officeDocument/2006/relationships/hyperlink" Target="http://www.sysaid.com" TargetMode="External"/><Relationship Id="rId19" Type="http://schemas.openxmlformats.org/officeDocument/2006/relationships/hyperlink" Target="http://www.1000ordi.ch/71634" TargetMode="External"/><Relationship Id="rId31" Type="http://schemas.openxmlformats.org/officeDocument/2006/relationships/image" Target="media/image4.e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h20386.www2.hp.com/SwitzerlandStore/Merch/Product.aspx?id=B0Y72EA&amp;opt=UUZ&amp;sel=PBNB" TargetMode="External"/><Relationship Id="rId22" Type="http://schemas.openxmlformats.org/officeDocument/2006/relationships/hyperlink" Target="http://h20386.www2.hp.com/SwitzerlandStore/Merch/Product.aspx?id=B0Y72EA&amp;opt=UUZ&amp;sel=PBNB" TargetMode="External"/><Relationship Id="rId27" Type="http://schemas.openxmlformats.org/officeDocument/2006/relationships/hyperlink" Target="http://www.1000ordi.ch/71634" TargetMode="External"/><Relationship Id="rId30" Type="http://schemas.openxmlformats.org/officeDocument/2006/relationships/oleObject" Target="embeddings/oleObject3.bin"/><Relationship Id="rId35" Type="http://schemas.openxmlformats.org/officeDocument/2006/relationships/image" Target="media/image6.emf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5DC54E-801C-4825-B6AB-07B37D02C7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8</TotalTime>
  <Pages>30</Pages>
  <Words>6870</Words>
  <Characters>37790</Characters>
  <Application>Microsoft Office Word</Application>
  <DocSecurity>0</DocSecurity>
  <Lines>314</Lines>
  <Paragraphs>8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homas</dc:creator>
  <cp:lastModifiedBy>thomas</cp:lastModifiedBy>
  <cp:revision>4912</cp:revision>
  <cp:lastPrinted>2012-11-03T18:13:00Z</cp:lastPrinted>
  <dcterms:created xsi:type="dcterms:W3CDTF">2012-10-30T18:33:00Z</dcterms:created>
  <dcterms:modified xsi:type="dcterms:W3CDTF">2013-01-14T00:07:00Z</dcterms:modified>
</cp:coreProperties>
</file>